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85505508"/>
    <w:p w:rsidR="00937BCD" w:rsidRPr="00096093" w:rsidRDefault="00BB49CF" w:rsidP="00D36691">
      <w:pPr>
        <w:pStyle w:val="CoverTitle"/>
        <w:rPr>
          <w:lang w:eastAsia="ja-JP"/>
        </w:rPr>
      </w:pPr>
      <w:r>
        <w:fldChar w:fldCharType="begin"/>
      </w:r>
      <w:r>
        <w:rPr>
          <w:lang w:eastAsia="ja-JP"/>
        </w:rPr>
        <w:instrText xml:space="preserve"> DOCPROPERTY  Title  \* MERGEFORMAT </w:instrText>
      </w:r>
      <w:r>
        <w:fldChar w:fldCharType="separate"/>
      </w:r>
      <w:r w:rsidR="005B39EF">
        <w:rPr>
          <w:lang w:eastAsia="ja-JP"/>
        </w:rPr>
        <w:t>GNSS</w:t>
      </w:r>
      <w:r w:rsidR="005B39EF">
        <w:rPr>
          <w:rFonts w:hint="eastAsia"/>
          <w:lang w:eastAsia="ja-JP"/>
        </w:rPr>
        <w:t>向け</w:t>
      </w:r>
      <w:r w:rsidR="005B39EF">
        <w:rPr>
          <w:lang w:eastAsia="ja-JP"/>
        </w:rPr>
        <w:t xml:space="preserve"> 1550 MHz</w:t>
      </w:r>
      <w:r w:rsidR="005B39EF">
        <w:rPr>
          <w:rFonts w:hint="eastAsia"/>
          <w:lang w:eastAsia="ja-JP"/>
        </w:rPr>
        <w:t>〜</w:t>
      </w:r>
      <w:r w:rsidR="005B39EF">
        <w:rPr>
          <w:lang w:eastAsia="ja-JP"/>
        </w:rPr>
        <w:t>1615MHz</w:t>
      </w:r>
      <w:r w:rsidR="005B39EF">
        <w:rPr>
          <w:rFonts w:hint="eastAsia"/>
          <w:lang w:eastAsia="ja-JP"/>
        </w:rPr>
        <w:t>アプリケーション用低消費電流</w:t>
      </w:r>
      <w:r w:rsidR="005B39EF">
        <w:rPr>
          <w:lang w:eastAsia="ja-JP"/>
        </w:rPr>
        <w:t>LNA</w:t>
      </w:r>
      <w:r w:rsidR="005B39EF">
        <w:rPr>
          <w:rFonts w:hint="eastAsia"/>
          <w:lang w:eastAsia="ja-JP"/>
        </w:rPr>
        <w:t>の</w:t>
      </w:r>
      <w:r w:rsidR="005B39EF">
        <w:rPr>
          <w:lang w:eastAsia="ja-JP"/>
        </w:rPr>
        <w:t>BGA123N6</w:t>
      </w:r>
      <w:r>
        <w:fldChar w:fldCharType="end"/>
      </w:r>
    </w:p>
    <w:p w:rsidR="00C01DD0" w:rsidRDefault="00BB1B32" w:rsidP="00AA3B9B">
      <w:pPr>
        <w:pStyle w:val="CoverTitleContinued"/>
        <w:rPr>
          <w:lang w:eastAsia="ja-JP"/>
        </w:rPr>
      </w:pPr>
      <w:r>
        <w:fldChar w:fldCharType="begin"/>
      </w:r>
      <w:r>
        <w:rPr>
          <w:lang w:eastAsia="ja-JP"/>
        </w:rPr>
        <w:instrText xml:space="preserve"> DOCPROPERTY  Title_continued  \* MERGEFORMAT </w:instrText>
      </w:r>
      <w:r>
        <w:fldChar w:fldCharType="separate"/>
      </w:r>
      <w:r w:rsidR="005B39EF">
        <w:rPr>
          <w:lang w:eastAsia="ja-JP"/>
        </w:rPr>
        <w:t xml:space="preserve"> </w:t>
      </w:r>
      <w:r>
        <w:fldChar w:fldCharType="end"/>
      </w:r>
    </w:p>
    <w:p w:rsidR="000F5F38" w:rsidRPr="00CF50B7" w:rsidRDefault="000F5F38" w:rsidP="00AA3B9B">
      <w:pPr>
        <w:pStyle w:val="HeadingPreface"/>
      </w:pPr>
      <w:bookmarkStart w:id="1" w:name="_Toc430947631"/>
      <w:bookmarkStart w:id="2" w:name="_Toc431284129"/>
      <w:bookmarkStart w:id="3" w:name="_Toc431374932"/>
      <w:bookmarkStart w:id="4" w:name="_Toc431889535"/>
      <w:bookmarkStart w:id="5" w:name="_Toc431980074"/>
      <w:bookmarkStart w:id="6" w:name="_Toc100232274"/>
      <w:bookmarkStart w:id="7" w:name="_Toc99718251"/>
      <w:r w:rsidRPr="00CF50B7">
        <w:t>About this document</w:t>
      </w:r>
      <w:bookmarkEnd w:id="0"/>
      <w:bookmarkEnd w:id="1"/>
      <w:bookmarkEnd w:id="2"/>
      <w:bookmarkEnd w:id="3"/>
      <w:bookmarkEnd w:id="4"/>
      <w:bookmarkEnd w:id="5"/>
      <w:bookmarkEnd w:id="6"/>
      <w:bookmarkEnd w:id="7"/>
    </w:p>
    <w:p w:rsidR="000F5F38" w:rsidRPr="00FC6AE6" w:rsidRDefault="000F5F38" w:rsidP="00AA3B9B">
      <w:pPr>
        <w:pStyle w:val="Heading"/>
      </w:pPr>
      <w:r w:rsidRPr="000C4A1A">
        <w:t>Scope and purpose</w:t>
      </w:r>
    </w:p>
    <w:p w:rsidR="00DD6F36" w:rsidRPr="00DC44AF" w:rsidRDefault="00DD6F36" w:rsidP="00380A1C">
      <w:pPr>
        <w:pStyle w:val="Body"/>
        <w:rPr>
          <w:lang w:eastAsia="ja-JP"/>
        </w:rPr>
      </w:pPr>
      <w:r w:rsidRPr="00DC44AF">
        <w:rPr>
          <w:lang w:eastAsia="ja-JP"/>
        </w:rPr>
        <w:t>このアプリケーションノートでは、</w:t>
      </w:r>
      <w:r w:rsidRPr="00DC44AF">
        <w:rPr>
          <w:lang w:eastAsia="ja-JP"/>
        </w:rPr>
        <w:t>1550 MHz</w:t>
      </w:r>
      <w:r w:rsidRPr="00DC44AF">
        <w:rPr>
          <w:lang w:eastAsia="ja-JP"/>
        </w:rPr>
        <w:t>〜</w:t>
      </w:r>
      <w:r w:rsidRPr="00DC44AF">
        <w:rPr>
          <w:lang w:eastAsia="ja-JP"/>
        </w:rPr>
        <w:t>1615 MHz</w:t>
      </w:r>
      <w:r w:rsidRPr="00DC44AF">
        <w:rPr>
          <w:lang w:eastAsia="ja-JP"/>
        </w:rPr>
        <w:t>周波数</w:t>
      </w:r>
      <w:r w:rsidRPr="00010672">
        <w:rPr>
          <w:rFonts w:hint="eastAsia"/>
          <w:lang w:eastAsia="ja-JP"/>
        </w:rPr>
        <w:t>帯</w:t>
      </w:r>
      <w:r w:rsidRPr="00DC44AF">
        <w:rPr>
          <w:lang w:eastAsia="ja-JP"/>
        </w:rPr>
        <w:t>の</w:t>
      </w:r>
      <w:r w:rsidRPr="00DC44AF">
        <w:rPr>
          <w:lang w:eastAsia="ja-JP"/>
        </w:rPr>
        <w:t>GNSS</w:t>
      </w:r>
      <w:r w:rsidRPr="00DC44AF">
        <w:rPr>
          <w:lang w:eastAsia="ja-JP"/>
        </w:rPr>
        <w:t>アプリケーション用の低ノイズアンプ</w:t>
      </w:r>
      <w:r w:rsidRPr="00651DDC">
        <w:rPr>
          <w:rFonts w:hint="eastAsia"/>
          <w:lang w:eastAsia="ja-JP"/>
        </w:rPr>
        <w:t xml:space="preserve"> </w:t>
      </w:r>
      <w:r w:rsidRPr="00651DDC">
        <w:rPr>
          <w:lang w:eastAsia="ja-JP"/>
        </w:rPr>
        <w:t>(</w:t>
      </w:r>
      <w:r w:rsidRPr="00DC44AF">
        <w:rPr>
          <w:lang w:eastAsia="ja-JP"/>
        </w:rPr>
        <w:t>LNA</w:t>
      </w:r>
      <w:r w:rsidRPr="00651DDC">
        <w:rPr>
          <w:rFonts w:hint="eastAsia"/>
          <w:lang w:eastAsia="ja-JP"/>
        </w:rPr>
        <w:t>)</w:t>
      </w:r>
      <w:r w:rsidRPr="00651DDC">
        <w:rPr>
          <w:lang w:eastAsia="ja-JP"/>
        </w:rPr>
        <w:t xml:space="preserve"> </w:t>
      </w:r>
      <w:r w:rsidRPr="00DC44AF">
        <w:rPr>
          <w:lang w:eastAsia="ja-JP"/>
        </w:rPr>
        <w:t>としてのインフィニオンの</w:t>
      </w:r>
      <w:r w:rsidRPr="00DC44AF">
        <w:rPr>
          <w:lang w:eastAsia="ja-JP"/>
        </w:rPr>
        <w:t>GNSS MMIC</w:t>
      </w:r>
      <w:r>
        <w:rPr>
          <w:lang w:eastAsia="ja-JP"/>
        </w:rPr>
        <w:t xml:space="preserve">: </w:t>
      </w:r>
      <w:r w:rsidRPr="00DC44AF">
        <w:rPr>
          <w:lang w:eastAsia="ja-JP"/>
        </w:rPr>
        <w:t>BGA123N6</w:t>
      </w:r>
      <w:r w:rsidRPr="00DC44AF">
        <w:rPr>
          <w:lang w:eastAsia="ja-JP"/>
        </w:rPr>
        <w:t>について説明します。</w:t>
      </w:r>
    </w:p>
    <w:p w:rsidR="00DD6F36" w:rsidRPr="00DC44AF" w:rsidRDefault="00DD6F36" w:rsidP="00380A1C">
      <w:pPr>
        <w:pStyle w:val="Body"/>
        <w:rPr>
          <w:lang w:eastAsia="ja-JP"/>
        </w:rPr>
      </w:pPr>
      <w:r w:rsidRPr="00DC44AF">
        <w:rPr>
          <w:lang w:eastAsia="ja-JP"/>
        </w:rPr>
        <w:t>BGA123N6</w:t>
      </w:r>
      <w:r w:rsidRPr="00DC44AF">
        <w:rPr>
          <w:lang w:eastAsia="ja-JP"/>
        </w:rPr>
        <w:t>は、</w:t>
      </w:r>
      <w:r w:rsidRPr="00DC44AF">
        <w:rPr>
          <w:lang w:eastAsia="ja-JP"/>
        </w:rPr>
        <w:t>1550 MHz</w:t>
      </w:r>
      <w:r w:rsidRPr="00DC44AF">
        <w:rPr>
          <w:lang w:eastAsia="ja-JP"/>
        </w:rPr>
        <w:t>〜</w:t>
      </w:r>
      <w:r w:rsidRPr="00DC44AF">
        <w:rPr>
          <w:lang w:eastAsia="ja-JP"/>
        </w:rPr>
        <w:t>1615 MHz</w:t>
      </w:r>
      <w:del w:id="8" w:author="Review result" w:date="2022-04-08T14:33:00Z">
        <w:r w:rsidRPr="00DC44AF">
          <w:rPr>
            <w:lang w:eastAsia="ja-JP"/>
          </w:rPr>
          <w:delText>をサポート</w:delText>
        </w:r>
      </w:del>
      <w:ins w:id="9" w:author="Review result" w:date="2022-04-08T14:33:00Z">
        <w:r w:rsidR="00EC3024">
          <w:rPr>
            <w:rFonts w:hint="eastAsia"/>
            <w:lang w:eastAsia="ja-JP"/>
          </w:rPr>
          <w:t>に対応</w:t>
        </w:r>
      </w:ins>
      <w:r w:rsidRPr="00DC44AF">
        <w:rPr>
          <w:lang w:eastAsia="ja-JP"/>
        </w:rPr>
        <w:t>する超</w:t>
      </w:r>
      <w:del w:id="10" w:author="Review result" w:date="2022-04-08T14:33:00Z">
        <w:r w:rsidRPr="00DC44AF">
          <w:rPr>
            <w:lang w:eastAsia="ja-JP"/>
          </w:rPr>
          <w:delText>低電流</w:delText>
        </w:r>
      </w:del>
      <w:ins w:id="11" w:author="Review result" w:date="2022-04-08T14:33:00Z">
        <w:r w:rsidRPr="00DC44AF">
          <w:rPr>
            <w:lang w:eastAsia="ja-JP"/>
          </w:rPr>
          <w:t>低</w:t>
        </w:r>
        <w:r w:rsidR="00EC3024">
          <w:rPr>
            <w:rFonts w:hint="eastAsia"/>
            <w:lang w:eastAsia="ja-JP"/>
          </w:rPr>
          <w:t>消費</w:t>
        </w:r>
        <w:r w:rsidRPr="00DC44AF">
          <w:rPr>
            <w:lang w:eastAsia="ja-JP"/>
          </w:rPr>
          <w:t>電流</w:t>
        </w:r>
      </w:ins>
      <w:r w:rsidRPr="00DC44AF">
        <w:rPr>
          <w:lang w:eastAsia="ja-JP"/>
        </w:rPr>
        <w:t>シリコンゲルマニウム</w:t>
      </w:r>
      <w:r w:rsidRPr="00651DDC">
        <w:rPr>
          <w:rFonts w:hint="eastAsia"/>
          <w:lang w:eastAsia="ja-JP"/>
        </w:rPr>
        <w:t xml:space="preserve"> </w:t>
      </w:r>
      <w:r w:rsidRPr="00651DDC">
        <w:rPr>
          <w:lang w:eastAsia="ja-JP"/>
        </w:rPr>
        <w:t>(</w:t>
      </w:r>
      <w:proofErr w:type="spellStart"/>
      <w:r w:rsidRPr="00DC44AF">
        <w:rPr>
          <w:lang w:eastAsia="ja-JP"/>
        </w:rPr>
        <w:t>SiGe</w:t>
      </w:r>
      <w:proofErr w:type="spellEnd"/>
      <w:r w:rsidRPr="00651DDC">
        <w:rPr>
          <w:rFonts w:hint="eastAsia"/>
          <w:lang w:eastAsia="ja-JP"/>
        </w:rPr>
        <w:t>)</w:t>
      </w:r>
      <w:r w:rsidRPr="00651DDC">
        <w:rPr>
          <w:lang w:eastAsia="ja-JP"/>
        </w:rPr>
        <w:t xml:space="preserve"> </w:t>
      </w:r>
      <w:r w:rsidRPr="00DC44AF">
        <w:rPr>
          <w:lang w:eastAsia="ja-JP"/>
        </w:rPr>
        <w:t>LNA</w:t>
      </w:r>
      <w:r w:rsidRPr="00DC44AF">
        <w:rPr>
          <w:lang w:eastAsia="ja-JP"/>
        </w:rPr>
        <w:t>です。</w:t>
      </w:r>
    </w:p>
    <w:p w:rsidR="00DD6F36" w:rsidRPr="00DC44AF" w:rsidRDefault="00DD6F36" w:rsidP="00380A1C">
      <w:pPr>
        <w:pStyle w:val="NumberedContd"/>
        <w:rPr>
          <w:lang w:eastAsia="ja-JP"/>
        </w:rPr>
      </w:pPr>
      <w:r w:rsidRPr="00DC44AF">
        <w:rPr>
          <w:lang w:eastAsia="ja-JP"/>
        </w:rPr>
        <w:t>この回路のターゲットアプリケーションは、</w:t>
      </w:r>
      <w:r w:rsidRPr="00DC44AF">
        <w:rPr>
          <w:lang w:eastAsia="ja-JP"/>
        </w:rPr>
        <w:t>1559 MHz</w:t>
      </w:r>
      <w:r w:rsidRPr="00DC44AF">
        <w:rPr>
          <w:lang w:eastAsia="ja-JP"/>
        </w:rPr>
        <w:t>〜</w:t>
      </w:r>
      <w:r w:rsidRPr="00DC44AF">
        <w:rPr>
          <w:lang w:eastAsia="ja-JP"/>
        </w:rPr>
        <w:t>1610MHz</w:t>
      </w:r>
      <w:ins w:id="12" w:author="Review result" w:date="2022-04-08T14:33:00Z">
        <w:r w:rsidR="00994DB8">
          <w:rPr>
            <w:rFonts w:hint="eastAsia"/>
            <w:lang w:eastAsia="ja-JP"/>
          </w:rPr>
          <w:t>帯</w:t>
        </w:r>
      </w:ins>
      <w:r w:rsidRPr="00DC44AF">
        <w:rPr>
          <w:lang w:eastAsia="ja-JP"/>
        </w:rPr>
        <w:t>の</w:t>
      </w:r>
      <w:del w:id="13" w:author="Review result" w:date="2022-04-08T14:33:00Z">
        <w:r w:rsidRPr="00DC44AF">
          <w:rPr>
            <w:lang w:eastAsia="ja-JP"/>
          </w:rPr>
          <w:delText>範囲の</w:delText>
        </w:r>
        <w:r w:rsidRPr="00DC44AF">
          <w:rPr>
            <w:lang w:eastAsia="ja-JP"/>
          </w:rPr>
          <w:delText xml:space="preserve">GPSL1 / </w:delText>
        </w:r>
      </w:del>
      <w:ins w:id="14" w:author="Review result" w:date="2022-04-08T14:33:00Z">
        <w:r w:rsidRPr="00DC44AF">
          <w:rPr>
            <w:lang w:eastAsia="ja-JP"/>
          </w:rPr>
          <w:t>GPS</w:t>
        </w:r>
        <w:r>
          <w:rPr>
            <w:lang w:eastAsia="ja-JP"/>
          </w:rPr>
          <w:t xml:space="preserve"> </w:t>
        </w:r>
        <w:r w:rsidRPr="00DC44AF">
          <w:rPr>
            <w:lang w:eastAsia="ja-JP"/>
          </w:rPr>
          <w:t>L1/</w:t>
        </w:r>
      </w:ins>
      <w:r w:rsidRPr="00DC44AF">
        <w:rPr>
          <w:lang w:eastAsia="ja-JP"/>
        </w:rPr>
        <w:t>Galileo E1</w:t>
      </w:r>
      <w:r w:rsidRPr="00DC44AF">
        <w:rPr>
          <w:lang w:eastAsia="ja-JP"/>
        </w:rPr>
        <w:t>/</w:t>
      </w:r>
      <w:r w:rsidRPr="00DC44AF">
        <w:rPr>
          <w:lang w:eastAsia="ja-JP"/>
        </w:rPr>
        <w:t>GLONASS L1</w:t>
      </w:r>
      <w:ins w:id="15" w:author="Review result" w:date="2022-04-08T14:33:00Z">
        <w:r w:rsidRPr="00DC44AF">
          <w:rPr>
            <w:lang w:eastAsia="ja-JP"/>
          </w:rPr>
          <w:t>/</w:t>
        </w:r>
      </w:ins>
      <w:proofErr w:type="spellStart"/>
      <w:r w:rsidRPr="00DC44AF">
        <w:rPr>
          <w:lang w:eastAsia="ja-JP"/>
        </w:rPr>
        <w:t>BeiDou</w:t>
      </w:r>
      <w:proofErr w:type="spellEnd"/>
      <w:r w:rsidRPr="00DC44AF">
        <w:rPr>
          <w:lang w:eastAsia="ja-JP"/>
        </w:rPr>
        <w:t xml:space="preserve"> B1</w:t>
      </w:r>
      <w:del w:id="16" w:author="Review result" w:date="2022-04-08T14:33:00Z">
        <w:r w:rsidRPr="00DC44AF">
          <w:rPr>
            <w:lang w:eastAsia="ja-JP"/>
          </w:rPr>
          <w:delText xml:space="preserve"> / QZSSL1</w:delText>
        </w:r>
      </w:del>
      <w:ins w:id="17" w:author="Review result" w:date="2022-04-08T14:33:00Z">
        <w:r w:rsidRPr="00DC44AF">
          <w:rPr>
            <w:lang w:eastAsia="ja-JP"/>
          </w:rPr>
          <w:t>/QZSS</w:t>
        </w:r>
        <w:r>
          <w:rPr>
            <w:lang w:eastAsia="ja-JP"/>
          </w:rPr>
          <w:t xml:space="preserve"> </w:t>
        </w:r>
        <w:r w:rsidRPr="00DC44AF">
          <w:rPr>
            <w:lang w:eastAsia="ja-JP"/>
          </w:rPr>
          <w:t>L1</w:t>
        </w:r>
      </w:ins>
      <w:r w:rsidRPr="00DC44AF">
        <w:rPr>
          <w:lang w:eastAsia="ja-JP"/>
        </w:rPr>
        <w:t>帯域です。</w:t>
      </w:r>
    </w:p>
    <w:p w:rsidR="00DD6F36" w:rsidRPr="00DC44AF" w:rsidRDefault="00DD6F36" w:rsidP="00380A1C">
      <w:pPr>
        <w:pStyle w:val="NumberedContd"/>
        <w:rPr>
          <w:lang w:eastAsia="ja-JP"/>
        </w:rPr>
      </w:pPr>
      <w:r w:rsidRPr="00DC44AF">
        <w:rPr>
          <w:lang w:eastAsia="ja-JP"/>
        </w:rPr>
        <w:t>このレポートでは、</w:t>
      </w:r>
      <w:r w:rsidRPr="00DC44AF">
        <w:rPr>
          <w:lang w:eastAsia="ja-JP"/>
        </w:rPr>
        <w:t>BGA123N6</w:t>
      </w:r>
      <w:r w:rsidRPr="00DC44AF">
        <w:rPr>
          <w:lang w:eastAsia="ja-JP"/>
        </w:rPr>
        <w:t>のパフォーマンスを</w:t>
      </w:r>
      <w:del w:id="18" w:author="Review result" w:date="2022-04-08T14:33:00Z">
        <w:r w:rsidRPr="00DC44AF">
          <w:rPr>
            <w:lang w:eastAsia="ja-JP"/>
          </w:rPr>
          <w:delText>Megtron6</w:delText>
        </w:r>
      </w:del>
      <w:proofErr w:type="spellStart"/>
      <w:ins w:id="19" w:author="Review result" w:date="2022-04-08T14:33:00Z">
        <w:r w:rsidRPr="00DC44AF">
          <w:rPr>
            <w:lang w:eastAsia="ja-JP"/>
          </w:rPr>
          <w:t>Megtron</w:t>
        </w:r>
        <w:proofErr w:type="spellEnd"/>
        <w:r>
          <w:rPr>
            <w:lang w:eastAsia="ja-JP"/>
          </w:rPr>
          <w:t xml:space="preserve"> </w:t>
        </w:r>
        <w:r w:rsidRPr="00DC44AF">
          <w:rPr>
            <w:lang w:eastAsia="ja-JP"/>
          </w:rPr>
          <w:t>6</w:t>
        </w:r>
      </w:ins>
      <w:r w:rsidRPr="00DC44AF">
        <w:rPr>
          <w:lang w:eastAsia="ja-JP"/>
        </w:rPr>
        <w:t>ボードで調査します。このデバイスは、</w:t>
      </w:r>
      <w:r w:rsidRPr="00DC44AF">
        <w:rPr>
          <w:lang w:eastAsia="ja-JP"/>
        </w:rPr>
        <w:t>0402</w:t>
      </w:r>
      <w:ins w:id="20" w:author="Review result" w:date="2022-04-08T14:33:00Z">
        <w:r w:rsidR="00A2674D">
          <w:rPr>
            <w:lang w:eastAsia="ja-JP"/>
          </w:rPr>
          <w:t xml:space="preserve"> </w:t>
        </w:r>
        <w:r w:rsidR="00752390">
          <w:rPr>
            <w:rFonts w:hint="eastAsia"/>
            <w:lang w:eastAsia="ja-JP"/>
          </w:rPr>
          <w:t>(</w:t>
        </w:r>
        <w:r w:rsidR="00752390">
          <w:rPr>
            <w:rFonts w:hint="eastAsia"/>
            <w:lang w:eastAsia="ja-JP"/>
          </w:rPr>
          <w:t>インチ</w:t>
        </w:r>
        <w:r w:rsidR="00752390">
          <w:rPr>
            <w:rFonts w:hint="eastAsia"/>
            <w:lang w:eastAsia="ja-JP"/>
          </w:rPr>
          <w:t>)</w:t>
        </w:r>
        <w:r w:rsidR="00A2674D">
          <w:rPr>
            <w:lang w:eastAsia="ja-JP"/>
          </w:rPr>
          <w:t xml:space="preserve"> </w:t>
        </w:r>
      </w:ins>
      <w:r w:rsidRPr="00DC44AF">
        <w:rPr>
          <w:lang w:eastAsia="ja-JP"/>
        </w:rPr>
        <w:t>サイズの高</w:t>
      </w:r>
      <w:r w:rsidRPr="00DC44AF">
        <w:rPr>
          <w:lang w:eastAsia="ja-JP"/>
        </w:rPr>
        <w:t>Q</w:t>
      </w:r>
      <w:r w:rsidRPr="00DC44AF">
        <w:rPr>
          <w:lang w:eastAsia="ja-JP"/>
        </w:rPr>
        <w:t>ファクタ</w:t>
      </w:r>
      <w:del w:id="21" w:author="Review result" w:date="2022-04-08T14:33:00Z">
        <w:r w:rsidRPr="00DC44AF">
          <w:rPr>
            <w:lang w:eastAsia="ja-JP"/>
          </w:rPr>
          <w:delText>ー</w:delText>
        </w:r>
      </w:del>
      <w:r w:rsidRPr="00DC44AF">
        <w:rPr>
          <w:lang w:eastAsia="ja-JP"/>
        </w:rPr>
        <w:t>LQW15</w:t>
      </w:r>
      <w:r w:rsidRPr="00DC44AF">
        <w:rPr>
          <w:lang w:eastAsia="ja-JP"/>
        </w:rPr>
        <w:t>インダクタ</w:t>
      </w:r>
      <w:r w:rsidRPr="00010672">
        <w:rPr>
          <w:rFonts w:hint="eastAsia"/>
          <w:lang w:eastAsia="ja-JP"/>
        </w:rPr>
        <w:t>で</w:t>
      </w:r>
      <w:ins w:id="22" w:author="Review result" w:date="2022-04-08T14:33:00Z">
        <w:r w:rsidR="00752390">
          <w:rPr>
            <w:rFonts w:hint="eastAsia"/>
            <w:lang w:eastAsia="ja-JP"/>
          </w:rPr>
          <w:t>入力を</w:t>
        </w:r>
      </w:ins>
      <w:r w:rsidRPr="00010672">
        <w:rPr>
          <w:rFonts w:hint="eastAsia"/>
          <w:lang w:eastAsia="ja-JP"/>
        </w:rPr>
        <w:t>マッチング</w:t>
      </w:r>
      <w:del w:id="23" w:author="Review result" w:date="2022-04-08T14:33:00Z">
        <w:r w:rsidRPr="00DC44AF">
          <w:rPr>
            <w:lang w:eastAsia="ja-JP"/>
          </w:rPr>
          <w:delText>します。</w:delText>
        </w:r>
      </w:del>
      <w:ins w:id="24" w:author="Review result" w:date="2022-04-08T14:33:00Z">
        <w:r w:rsidRPr="00DC44AF">
          <w:rPr>
            <w:lang w:eastAsia="ja-JP"/>
          </w:rPr>
          <w:t>し</w:t>
        </w:r>
        <w:r w:rsidR="00752390">
          <w:rPr>
            <w:rFonts w:hint="eastAsia"/>
            <w:lang w:eastAsia="ja-JP"/>
          </w:rPr>
          <w:t>、</w:t>
        </w:r>
      </w:ins>
      <w:r w:rsidRPr="00010672">
        <w:rPr>
          <w:rFonts w:hint="eastAsia"/>
          <w:lang w:eastAsia="ja-JP"/>
        </w:rPr>
        <w:t>以下</w:t>
      </w:r>
      <w:r w:rsidRPr="00DC44AF">
        <w:rPr>
          <w:lang w:eastAsia="ja-JP"/>
        </w:rPr>
        <w:t>2</w:t>
      </w:r>
      <w:r w:rsidRPr="00DC44AF">
        <w:rPr>
          <w:lang w:eastAsia="ja-JP"/>
        </w:rPr>
        <w:t>つの回路オプションが調査され</w:t>
      </w:r>
      <w:del w:id="25" w:author="Review result" w:date="2022-04-08T14:33:00Z">
        <w:r w:rsidRPr="00010672">
          <w:rPr>
            <w:rFonts w:hint="eastAsia"/>
            <w:lang w:eastAsia="ja-JP"/>
          </w:rPr>
          <w:delText>：</w:delText>
        </w:r>
      </w:del>
      <w:ins w:id="26" w:author="Review result" w:date="2022-04-08T14:33:00Z">
        <w:r w:rsidR="00F03CDA">
          <w:rPr>
            <w:rFonts w:hint="eastAsia"/>
            <w:lang w:eastAsia="ja-JP"/>
          </w:rPr>
          <w:t>ます。</w:t>
        </w:r>
      </w:ins>
      <w:r w:rsidRPr="00DC44AF">
        <w:rPr>
          <w:lang w:eastAsia="ja-JP"/>
        </w:rPr>
        <w:t>データシートによるオプション</w:t>
      </w:r>
      <w:r w:rsidRPr="00DC44AF">
        <w:rPr>
          <w:lang w:eastAsia="ja-JP"/>
        </w:rPr>
        <w:t>A</w:t>
      </w:r>
      <w:r w:rsidRPr="00DC44AF">
        <w:rPr>
          <w:lang w:eastAsia="ja-JP"/>
        </w:rPr>
        <w:t>と電流が低減されたオプション</w:t>
      </w:r>
      <w:r w:rsidRPr="00DC44AF">
        <w:rPr>
          <w:lang w:eastAsia="ja-JP"/>
        </w:rPr>
        <w:t>B</w:t>
      </w:r>
      <w:r w:rsidRPr="00DC44AF">
        <w:rPr>
          <w:lang w:eastAsia="ja-JP"/>
        </w:rPr>
        <w:t>です。</w:t>
      </w:r>
      <w:r w:rsidRPr="00DC44AF">
        <w:rPr>
          <w:lang w:eastAsia="ja-JP"/>
        </w:rPr>
        <w:t>0201</w:t>
      </w:r>
      <w:ins w:id="27" w:author="Review result" w:date="2022-04-08T14:33:00Z">
        <w:r w:rsidR="00A2674D">
          <w:rPr>
            <w:lang w:eastAsia="ja-JP"/>
          </w:rPr>
          <w:t xml:space="preserve"> </w:t>
        </w:r>
        <w:r w:rsidR="00752390">
          <w:rPr>
            <w:rFonts w:hint="eastAsia"/>
            <w:lang w:eastAsia="ja-JP"/>
          </w:rPr>
          <w:t>(</w:t>
        </w:r>
        <w:r w:rsidR="00752390">
          <w:rPr>
            <w:rFonts w:hint="eastAsia"/>
            <w:lang w:eastAsia="ja-JP"/>
          </w:rPr>
          <w:t>インチ</w:t>
        </w:r>
        <w:r w:rsidR="00752390">
          <w:rPr>
            <w:rFonts w:hint="eastAsia"/>
            <w:lang w:eastAsia="ja-JP"/>
          </w:rPr>
          <w:t>)</w:t>
        </w:r>
        <w:r w:rsidR="00A2674D">
          <w:rPr>
            <w:lang w:eastAsia="ja-JP"/>
          </w:rPr>
          <w:t xml:space="preserve"> </w:t>
        </w:r>
      </w:ins>
      <w:r w:rsidRPr="00DC44AF">
        <w:rPr>
          <w:lang w:eastAsia="ja-JP"/>
        </w:rPr>
        <w:t>サイズの高</w:t>
      </w:r>
      <w:r w:rsidRPr="00DC44AF">
        <w:rPr>
          <w:lang w:eastAsia="ja-JP"/>
        </w:rPr>
        <w:t>Q</w:t>
      </w:r>
      <w:r w:rsidRPr="00DC44AF">
        <w:rPr>
          <w:lang w:eastAsia="ja-JP"/>
        </w:rPr>
        <w:t>ファクタ</w:t>
      </w:r>
      <w:del w:id="28" w:author="Review result" w:date="2022-04-08T14:33:00Z">
        <w:r w:rsidRPr="00DC44AF">
          <w:rPr>
            <w:lang w:eastAsia="ja-JP"/>
          </w:rPr>
          <w:delText>ー</w:delText>
        </w:r>
      </w:del>
      <w:r w:rsidRPr="00DC44AF">
        <w:rPr>
          <w:lang w:eastAsia="ja-JP"/>
        </w:rPr>
        <w:t>LQP03TN</w:t>
      </w:r>
      <w:r w:rsidRPr="00DC44AF">
        <w:rPr>
          <w:lang w:eastAsia="ja-JP"/>
        </w:rPr>
        <w:t>インダクタ</w:t>
      </w:r>
      <w:del w:id="29" w:author="Review result" w:date="2022-04-08T14:33:00Z">
        <w:r w:rsidRPr="00DC44AF">
          <w:rPr>
            <w:lang w:eastAsia="ja-JP"/>
          </w:rPr>
          <w:delText>と</w:delText>
        </w:r>
      </w:del>
      <w:ins w:id="30" w:author="Review result" w:date="2022-04-08T14:33:00Z">
        <w:r w:rsidR="00752390">
          <w:rPr>
            <w:rFonts w:hint="eastAsia"/>
            <w:lang w:eastAsia="ja-JP"/>
          </w:rPr>
          <w:t>にて入力を</w:t>
        </w:r>
      </w:ins>
      <w:r w:rsidRPr="00010672">
        <w:rPr>
          <w:rFonts w:hint="eastAsia"/>
          <w:lang w:eastAsia="ja-JP"/>
        </w:rPr>
        <w:t>マッチング</w:t>
      </w:r>
      <w:r w:rsidRPr="00DC44AF">
        <w:rPr>
          <w:lang w:eastAsia="ja-JP"/>
        </w:rPr>
        <w:t>した場合の性能の違いも</w:t>
      </w:r>
      <w:del w:id="31" w:author="Review result" w:date="2022-04-08T14:33:00Z">
        <w:r w:rsidRPr="00DC44AF">
          <w:rPr>
            <w:lang w:eastAsia="ja-JP"/>
          </w:rPr>
          <w:delText>示されています</w:delText>
        </w:r>
      </w:del>
      <w:ins w:id="32" w:author="Review result" w:date="2022-04-08T14:33:00Z">
        <w:r w:rsidRPr="00DC44AF">
          <w:rPr>
            <w:lang w:eastAsia="ja-JP"/>
          </w:rPr>
          <w:t>示されます</w:t>
        </w:r>
      </w:ins>
      <w:r w:rsidRPr="00DC44AF">
        <w:rPr>
          <w:lang w:eastAsia="ja-JP"/>
        </w:rPr>
        <w:t>。</w:t>
      </w:r>
    </w:p>
    <w:p w:rsidR="00DD6F36" w:rsidRPr="00DC44AF" w:rsidRDefault="00DD6F36" w:rsidP="00380A1C">
      <w:pPr>
        <w:pStyle w:val="NumberedContd"/>
        <w:rPr>
          <w:lang w:eastAsia="ja-JP"/>
        </w:rPr>
      </w:pPr>
      <w:del w:id="33" w:author="Review result" w:date="2022-04-08T14:33:00Z">
        <w:r w:rsidRPr="00DC44AF">
          <w:rPr>
            <w:lang w:eastAsia="ja-JP"/>
          </w:rPr>
          <w:delText>マッチング用の</w:delText>
        </w:r>
      </w:del>
      <w:ins w:id="34" w:author="Review result" w:date="2022-04-08T14:33:00Z">
        <w:r w:rsidR="00764B11" w:rsidRPr="00DC44AF">
          <w:rPr>
            <w:lang w:eastAsia="ja-JP"/>
          </w:rPr>
          <w:t>LQW15</w:t>
        </w:r>
        <w:r w:rsidR="00764B11" w:rsidRPr="00DC44AF">
          <w:rPr>
            <w:lang w:eastAsia="ja-JP"/>
          </w:rPr>
          <w:t>インダクタ</w:t>
        </w:r>
        <w:r w:rsidR="00764B11">
          <w:rPr>
            <w:rFonts w:hint="eastAsia"/>
            <w:lang w:eastAsia="ja-JP"/>
          </w:rPr>
          <w:t>にて入力を</w:t>
        </w:r>
        <w:r w:rsidRPr="00DC44AF">
          <w:rPr>
            <w:lang w:eastAsia="ja-JP"/>
          </w:rPr>
          <w:t>マッチング</w:t>
        </w:r>
        <w:r w:rsidR="00764B11">
          <w:rPr>
            <w:rFonts w:hint="eastAsia"/>
            <w:lang w:eastAsia="ja-JP"/>
          </w:rPr>
          <w:t>し</w:t>
        </w:r>
        <w:r w:rsidR="001F75FB">
          <w:rPr>
            <w:rFonts w:hint="eastAsia"/>
            <w:lang w:eastAsia="ja-JP"/>
          </w:rPr>
          <w:t>、</w:t>
        </w:r>
      </w:ins>
      <w:r w:rsidRPr="00DC44AF">
        <w:rPr>
          <w:lang w:eastAsia="ja-JP"/>
        </w:rPr>
        <w:t>1.8V</w:t>
      </w:r>
      <w:r w:rsidR="001F75FB">
        <w:rPr>
          <w:rFonts w:hint="eastAsia"/>
          <w:lang w:eastAsia="ja-JP"/>
        </w:rPr>
        <w:t>、</w:t>
      </w:r>
      <w:r w:rsidRPr="00DC44AF">
        <w:rPr>
          <w:lang w:eastAsia="ja-JP"/>
        </w:rPr>
        <w:t>1575 MHz</w:t>
      </w:r>
      <w:del w:id="35" w:author="Review result" w:date="2022-04-08T14:33:00Z">
        <w:r w:rsidRPr="00DC44AF">
          <w:rPr>
            <w:lang w:eastAsia="ja-JP"/>
          </w:rPr>
          <w:delText>、</w:delText>
        </w:r>
        <w:r w:rsidRPr="00DC44AF">
          <w:rPr>
            <w:lang w:eastAsia="ja-JP"/>
          </w:rPr>
          <w:delText>LQW15</w:delText>
        </w:r>
        <w:r w:rsidRPr="00DC44AF">
          <w:rPr>
            <w:lang w:eastAsia="ja-JP"/>
          </w:rPr>
          <w:delText>インダクタで</w:delText>
        </w:r>
      </w:del>
      <w:ins w:id="36" w:author="Review result" w:date="2022-04-08T14:33:00Z">
        <w:r w:rsidR="00764B11">
          <w:rPr>
            <w:rFonts w:hint="eastAsia"/>
            <w:lang w:eastAsia="ja-JP"/>
          </w:rPr>
          <w:t>時</w:t>
        </w:r>
      </w:ins>
      <w:r w:rsidRPr="00DC44AF">
        <w:rPr>
          <w:lang w:eastAsia="ja-JP"/>
        </w:rPr>
        <w:t>の主要な性能パラメータ</w:t>
      </w:r>
      <w:del w:id="37" w:author="Review result" w:date="2022-04-08T14:33:00Z">
        <w:r w:rsidRPr="00DC44AF">
          <w:rPr>
            <w:lang w:eastAsia="ja-JP"/>
          </w:rPr>
          <w:delText>：</w:delText>
        </w:r>
      </w:del>
      <w:ins w:id="38" w:author="Review result" w:date="2022-04-08T14:33:00Z">
        <w:r w:rsidR="00F03CDA">
          <w:rPr>
            <w:rFonts w:hint="eastAsia"/>
            <w:lang w:eastAsia="ja-JP"/>
          </w:rPr>
          <w:t>は以下の</w:t>
        </w:r>
        <w:r w:rsidR="00F24B4A">
          <w:rPr>
            <w:rFonts w:hint="eastAsia"/>
            <w:lang w:eastAsia="ja-JP"/>
          </w:rPr>
          <w:t>とお</w:t>
        </w:r>
        <w:r w:rsidR="00F03CDA">
          <w:rPr>
            <w:rFonts w:hint="eastAsia"/>
            <w:lang w:eastAsia="ja-JP"/>
          </w:rPr>
          <w:t>りです。</w:t>
        </w:r>
      </w:ins>
    </w:p>
    <w:p w:rsidR="00DD6F36" w:rsidRDefault="00DD6F36" w:rsidP="00380A1C">
      <w:pPr>
        <w:pStyle w:val="Heading"/>
        <w:rPr>
          <w:lang w:eastAsia="ja-JP"/>
        </w:rPr>
      </w:pPr>
      <w:r>
        <w:rPr>
          <w:lang w:eastAsia="ja-JP"/>
        </w:rPr>
        <w:t>オプション</w:t>
      </w:r>
      <w:r>
        <w:rPr>
          <w:lang w:eastAsia="ja-JP"/>
        </w:rPr>
        <w:t>A</w:t>
      </w:r>
    </w:p>
    <w:p w:rsidR="00DD6F36" w:rsidRDefault="00DD6F36" w:rsidP="00380A1C">
      <w:pPr>
        <w:pStyle w:val="Body"/>
        <w:rPr>
          <w:del w:id="39" w:author="Review result" w:date="2022-04-08T14:33:00Z"/>
          <w:lang w:eastAsia="ja-JP"/>
        </w:rPr>
      </w:pPr>
      <w:r>
        <w:rPr>
          <w:lang w:eastAsia="ja-JP"/>
        </w:rPr>
        <w:t>I</w:t>
      </w:r>
      <w:r w:rsidRPr="00651DDC">
        <w:rPr>
          <w:rStyle w:val="Subscript"/>
          <w:lang w:eastAsia="ja-JP"/>
        </w:rPr>
        <w:t xml:space="preserve">CC </w:t>
      </w:r>
      <w:r>
        <w:rPr>
          <w:lang w:eastAsia="ja-JP"/>
        </w:rPr>
        <w:t>= 1.35 mA</w:t>
      </w:r>
    </w:p>
    <w:p w:rsidR="00DD6F36" w:rsidRPr="00651DDC" w:rsidRDefault="00DD6F36" w:rsidP="00380A1C">
      <w:pPr>
        <w:pStyle w:val="Body"/>
        <w:rPr>
          <w:del w:id="40" w:author="Review result" w:date="2022-04-08T14:33:00Z"/>
          <w:lang w:eastAsia="ja-JP"/>
        </w:rPr>
      </w:pPr>
      <w:del w:id="41" w:author="Review result" w:date="2022-04-08T14:33:00Z">
        <w:r w:rsidRPr="00651DDC">
          <w:rPr>
            <w:lang w:eastAsia="ja-JP"/>
          </w:rPr>
          <w:delText>挿入ゲイン</w:delText>
        </w:r>
      </w:del>
      <w:ins w:id="42" w:author="Review result" w:date="2022-04-08T14:33:00Z">
        <w:r w:rsidR="00792464">
          <w:rPr>
            <w:lang w:eastAsia="ja-JP"/>
          </w:rPr>
          <w:br/>
        </w:r>
        <w:r w:rsidR="00764B11">
          <w:rPr>
            <w:rFonts w:hint="eastAsia"/>
            <w:lang w:eastAsia="ja-JP"/>
          </w:rPr>
          <w:t>電力</w:t>
        </w:r>
        <w:r w:rsidR="00712B40">
          <w:rPr>
            <w:rFonts w:hint="eastAsia"/>
            <w:lang w:eastAsia="ja-JP"/>
          </w:rPr>
          <w:t>利得</w:t>
        </w:r>
        <w:r w:rsidRPr="00651DDC">
          <w:rPr>
            <w:rFonts w:hint="eastAsia"/>
            <w:lang w:eastAsia="ja-JP"/>
          </w:rPr>
          <w:t xml:space="preserve"> </w:t>
        </w:r>
      </w:ins>
      <w:r w:rsidRPr="00651DDC">
        <w:rPr>
          <w:lang w:eastAsia="ja-JP"/>
        </w:rPr>
        <w:t>= 18.6dB</w:t>
      </w:r>
    </w:p>
    <w:p w:rsidR="00DD6F36" w:rsidRPr="00651DDC" w:rsidRDefault="00792464" w:rsidP="00380A1C">
      <w:pPr>
        <w:pStyle w:val="Body"/>
        <w:rPr>
          <w:del w:id="43" w:author="Review result" w:date="2022-04-08T14:33:00Z"/>
          <w:lang w:eastAsia="ja-JP"/>
        </w:rPr>
      </w:pPr>
      <w:ins w:id="44" w:author="Review result" w:date="2022-04-08T14:33:00Z">
        <w:r>
          <w:rPr>
            <w:lang w:eastAsia="ja-JP"/>
          </w:rPr>
          <w:br/>
        </w:r>
      </w:ins>
      <w:r w:rsidR="00DD6F36" w:rsidRPr="00651DDC">
        <w:rPr>
          <w:rFonts w:hint="eastAsia"/>
          <w:lang w:eastAsia="ja-JP"/>
        </w:rPr>
        <w:t>NF</w:t>
      </w:r>
      <w:ins w:id="45" w:author="Review result" w:date="2022-04-08T14:33:00Z">
        <w:r w:rsidR="00DD6F36" w:rsidRPr="00651DDC">
          <w:rPr>
            <w:lang w:eastAsia="ja-JP"/>
          </w:rPr>
          <w:t xml:space="preserve"> </w:t>
        </w:r>
      </w:ins>
      <w:r w:rsidR="00DD6F36" w:rsidRPr="00651DDC">
        <w:rPr>
          <w:lang w:eastAsia="ja-JP"/>
        </w:rPr>
        <w:t>= 0.80dB</w:t>
      </w:r>
    </w:p>
    <w:p w:rsidR="00DD6F36" w:rsidRPr="00651DDC" w:rsidRDefault="00792464" w:rsidP="00380A1C">
      <w:pPr>
        <w:pStyle w:val="Body"/>
        <w:rPr>
          <w:del w:id="46" w:author="Review result" w:date="2022-04-08T14:33:00Z"/>
          <w:lang w:eastAsia="ja-JP"/>
        </w:rPr>
      </w:pPr>
      <w:ins w:id="47" w:author="Review result" w:date="2022-04-08T14:33:00Z">
        <w:r>
          <w:rPr>
            <w:lang w:eastAsia="ja-JP"/>
          </w:rPr>
          <w:br/>
        </w:r>
      </w:ins>
      <w:r w:rsidR="00DD6F36" w:rsidRPr="00651DDC">
        <w:rPr>
          <w:lang w:eastAsia="ja-JP"/>
        </w:rPr>
        <w:t>入力</w:t>
      </w:r>
      <w:del w:id="48" w:author="Review result" w:date="2022-04-08T14:33:00Z">
        <w:r w:rsidR="00DD6F36" w:rsidRPr="00651DDC">
          <w:rPr>
            <w:lang w:eastAsia="ja-JP"/>
          </w:rPr>
          <w:delText>反射減衰量</w:delText>
        </w:r>
      </w:del>
      <w:ins w:id="49" w:author="Review result" w:date="2022-04-08T14:33:00Z">
        <w:r w:rsidR="00764B11">
          <w:rPr>
            <w:rFonts w:hint="eastAsia"/>
            <w:lang w:eastAsia="ja-JP"/>
          </w:rPr>
          <w:t>リターンロス</w:t>
        </w:r>
      </w:ins>
      <w:r w:rsidR="00DD6F36" w:rsidRPr="00651DDC">
        <w:rPr>
          <w:lang w:eastAsia="ja-JP"/>
        </w:rPr>
        <w:t>= 12dB</w:t>
      </w:r>
      <w:ins w:id="50" w:author="Review result" w:date="2022-04-08T14:33:00Z">
        <w:r>
          <w:rPr>
            <w:lang w:eastAsia="ja-JP"/>
          </w:rPr>
          <w:br/>
        </w:r>
      </w:ins>
      <w:r w:rsidR="00DD6F36" w:rsidRPr="00651DDC">
        <w:rPr>
          <w:lang w:eastAsia="ja-JP"/>
        </w:rPr>
        <w:t>出力</w:t>
      </w:r>
      <w:del w:id="51" w:author="Review result" w:date="2022-04-08T14:33:00Z">
        <w:r w:rsidR="00DD6F36" w:rsidRPr="00651DDC">
          <w:rPr>
            <w:lang w:eastAsia="ja-JP"/>
          </w:rPr>
          <w:delText>反射減衰量</w:delText>
        </w:r>
      </w:del>
      <w:ins w:id="52" w:author="Review result" w:date="2022-04-08T14:33:00Z">
        <w:r w:rsidR="00764B11">
          <w:rPr>
            <w:rFonts w:hint="eastAsia"/>
            <w:lang w:eastAsia="ja-JP"/>
          </w:rPr>
          <w:t>リターンロス</w:t>
        </w:r>
        <w:r w:rsidR="00DD6F36" w:rsidRPr="00651DDC">
          <w:rPr>
            <w:rFonts w:hint="eastAsia"/>
            <w:lang w:eastAsia="ja-JP"/>
          </w:rPr>
          <w:t xml:space="preserve"> </w:t>
        </w:r>
      </w:ins>
      <w:r w:rsidR="00DD6F36" w:rsidRPr="00651DDC">
        <w:rPr>
          <w:lang w:eastAsia="ja-JP"/>
        </w:rPr>
        <w:t xml:space="preserve">= 18 dB </w:t>
      </w:r>
    </w:p>
    <w:p w:rsidR="00380A1C" w:rsidRPr="00651DDC" w:rsidRDefault="00792464" w:rsidP="00380A1C">
      <w:pPr>
        <w:pStyle w:val="Body"/>
        <w:rPr>
          <w:lang w:eastAsia="ja-JP"/>
        </w:rPr>
      </w:pPr>
      <w:ins w:id="53" w:author="Review result" w:date="2022-04-08T14:33:00Z">
        <w:r>
          <w:rPr>
            <w:lang w:eastAsia="ja-JP"/>
          </w:rPr>
          <w:br/>
        </w:r>
      </w:ins>
      <w:r w:rsidR="00380A1C">
        <w:rPr>
          <w:lang w:eastAsia="ja-JP"/>
        </w:rPr>
        <w:t>帯域外</w:t>
      </w:r>
      <w:r w:rsidR="00380A1C">
        <w:rPr>
          <w:lang w:eastAsia="ja-JP"/>
        </w:rPr>
        <w:t>IP3 = -8 dBm</w:t>
      </w:r>
    </w:p>
    <w:p w:rsidR="00DD6F36" w:rsidRDefault="00DD6F36" w:rsidP="00380A1C">
      <w:pPr>
        <w:pStyle w:val="Heading"/>
        <w:rPr>
          <w:lang w:eastAsia="ja-JP"/>
        </w:rPr>
      </w:pPr>
      <w:r>
        <w:rPr>
          <w:lang w:eastAsia="ja-JP"/>
        </w:rPr>
        <w:t>オプション</w:t>
      </w:r>
      <w:r>
        <w:rPr>
          <w:lang w:eastAsia="ja-JP"/>
        </w:rPr>
        <w:t xml:space="preserve">B </w:t>
      </w:r>
    </w:p>
    <w:p w:rsidR="00DD6F36" w:rsidRDefault="00DD6F36" w:rsidP="00380A1C">
      <w:pPr>
        <w:pStyle w:val="Body"/>
        <w:rPr>
          <w:del w:id="54" w:author="Review result" w:date="2022-04-08T14:33:00Z"/>
        </w:rPr>
      </w:pPr>
      <w:r w:rsidRPr="00CB6415">
        <w:rPr>
          <w:lang w:val="de-DE" w:eastAsia="ja-JP"/>
        </w:rPr>
        <w:t>I</w:t>
      </w:r>
      <w:r w:rsidRPr="00CB6415">
        <w:rPr>
          <w:rStyle w:val="Subscript"/>
          <w:lang w:val="de-DE" w:eastAsia="ja-JP"/>
        </w:rPr>
        <w:t xml:space="preserve">CC </w:t>
      </w:r>
      <w:r w:rsidRPr="00CB6415">
        <w:rPr>
          <w:lang w:val="de-DE" w:eastAsia="ja-JP"/>
        </w:rPr>
        <w:t>= 1.20 mA</w:t>
      </w:r>
    </w:p>
    <w:p w:rsidR="00DD6F36" w:rsidRPr="00651DDC" w:rsidRDefault="00DD6F36" w:rsidP="00380A1C">
      <w:pPr>
        <w:pStyle w:val="Body"/>
        <w:rPr>
          <w:del w:id="55" w:author="Review result" w:date="2022-04-08T14:33:00Z"/>
        </w:rPr>
      </w:pPr>
      <w:del w:id="56" w:author="Review result" w:date="2022-04-08T14:33:00Z">
        <w:r w:rsidRPr="00651DDC">
          <w:delText>挿入ゲイン</w:delText>
        </w:r>
      </w:del>
      <w:ins w:id="57" w:author="Review result" w:date="2022-04-08T14:33:00Z">
        <w:r w:rsidR="00792464">
          <w:rPr>
            <w:lang w:val="de-DE" w:eastAsia="ja-JP"/>
          </w:rPr>
          <w:br/>
        </w:r>
        <w:r w:rsidR="00764B11">
          <w:rPr>
            <w:rFonts w:hint="eastAsia"/>
            <w:lang w:eastAsia="ja-JP"/>
          </w:rPr>
          <w:t>電力</w:t>
        </w:r>
        <w:r w:rsidR="00712B40">
          <w:rPr>
            <w:rFonts w:hint="eastAsia"/>
            <w:lang w:eastAsia="ja-JP"/>
          </w:rPr>
          <w:t>利得</w:t>
        </w:r>
        <w:r w:rsidRPr="00CB6415">
          <w:rPr>
            <w:lang w:val="de-DE" w:eastAsia="ja-JP"/>
          </w:rPr>
          <w:t xml:space="preserve"> </w:t>
        </w:r>
      </w:ins>
      <w:r w:rsidRPr="00CB6415">
        <w:rPr>
          <w:lang w:val="de-DE" w:eastAsia="ja-JP"/>
        </w:rPr>
        <w:t>= 18.1dB</w:t>
      </w:r>
    </w:p>
    <w:p w:rsidR="00DD6F36" w:rsidRPr="00651DDC" w:rsidRDefault="00792464" w:rsidP="00380A1C">
      <w:pPr>
        <w:pStyle w:val="Body"/>
        <w:rPr>
          <w:del w:id="58" w:author="Review result" w:date="2022-04-08T14:33:00Z"/>
        </w:rPr>
      </w:pPr>
      <w:ins w:id="59" w:author="Review result" w:date="2022-04-08T14:33:00Z">
        <w:r>
          <w:rPr>
            <w:lang w:val="de-DE" w:eastAsia="ja-JP"/>
          </w:rPr>
          <w:br/>
        </w:r>
      </w:ins>
      <w:r w:rsidR="00DD6F36" w:rsidRPr="00CB6415">
        <w:rPr>
          <w:lang w:val="de-DE" w:eastAsia="ja-JP"/>
        </w:rPr>
        <w:t>NF</w:t>
      </w:r>
      <w:ins w:id="60" w:author="Review result" w:date="2022-04-08T14:33:00Z">
        <w:r w:rsidR="00DD6F36" w:rsidRPr="00CB6415">
          <w:rPr>
            <w:lang w:val="de-DE" w:eastAsia="ja-JP"/>
          </w:rPr>
          <w:t xml:space="preserve"> </w:t>
        </w:r>
      </w:ins>
      <w:r w:rsidR="00DD6F36" w:rsidRPr="00CB6415">
        <w:rPr>
          <w:lang w:val="de-DE" w:eastAsia="ja-JP"/>
        </w:rPr>
        <w:t>= 0.85dB</w:t>
      </w:r>
    </w:p>
    <w:p w:rsidR="00DD6F36" w:rsidRPr="00651DDC" w:rsidRDefault="00DD6F36" w:rsidP="00380A1C">
      <w:pPr>
        <w:pStyle w:val="Body"/>
        <w:rPr>
          <w:del w:id="61" w:author="Review result" w:date="2022-04-08T14:33:00Z"/>
        </w:rPr>
      </w:pPr>
      <w:del w:id="62" w:author="Review result" w:date="2022-04-08T14:33:00Z">
        <w:r w:rsidRPr="00651DDC">
          <w:delText>入力反射減衰量</w:delText>
        </w:r>
      </w:del>
      <w:ins w:id="63" w:author="Review result" w:date="2022-04-08T14:33:00Z">
        <w:r w:rsidR="00792464">
          <w:rPr>
            <w:lang w:val="de-DE" w:eastAsia="ja-JP"/>
          </w:rPr>
          <w:br/>
        </w:r>
        <w:r w:rsidRPr="00651DDC">
          <w:rPr>
            <w:lang w:eastAsia="ja-JP"/>
          </w:rPr>
          <w:t>入力</w:t>
        </w:r>
        <w:r w:rsidR="00764B11">
          <w:rPr>
            <w:rFonts w:hint="eastAsia"/>
            <w:lang w:eastAsia="ja-JP"/>
          </w:rPr>
          <w:t>リターンロス</w:t>
        </w:r>
        <w:r w:rsidRPr="00651DDC">
          <w:rPr>
            <w:rFonts w:hint="eastAsia"/>
            <w:lang w:eastAsia="ja-JP"/>
          </w:rPr>
          <w:t xml:space="preserve"> </w:t>
        </w:r>
      </w:ins>
      <w:r w:rsidRPr="00651DDC">
        <w:rPr>
          <w:lang w:eastAsia="ja-JP"/>
        </w:rPr>
        <w:t>= 11dB</w:t>
      </w:r>
      <w:del w:id="64" w:author="Review result" w:date="2022-04-08T14:33:00Z">
        <w:r w:rsidRPr="00651DDC">
          <w:delText>出力反射減衰量</w:delText>
        </w:r>
      </w:del>
      <w:ins w:id="65" w:author="Review result" w:date="2022-04-08T14:33:00Z">
        <w:r w:rsidR="00792464">
          <w:rPr>
            <w:lang w:eastAsia="ja-JP"/>
          </w:rPr>
          <w:br/>
        </w:r>
        <w:r w:rsidRPr="00651DDC">
          <w:rPr>
            <w:lang w:eastAsia="ja-JP"/>
          </w:rPr>
          <w:t>出力</w:t>
        </w:r>
        <w:r w:rsidR="00764B11">
          <w:rPr>
            <w:rFonts w:hint="eastAsia"/>
            <w:lang w:eastAsia="ja-JP"/>
          </w:rPr>
          <w:t>リターンロス</w:t>
        </w:r>
      </w:ins>
      <w:r w:rsidRPr="00651DDC">
        <w:rPr>
          <w:lang w:eastAsia="ja-JP"/>
        </w:rPr>
        <w:t>= 18 dB</w:t>
      </w:r>
    </w:p>
    <w:p w:rsidR="00DD6F36" w:rsidRDefault="00792464" w:rsidP="00380A1C">
      <w:pPr>
        <w:pStyle w:val="Body"/>
        <w:rPr>
          <w:lang w:eastAsia="ja-JP"/>
        </w:rPr>
      </w:pPr>
      <w:ins w:id="66" w:author="Review result" w:date="2022-04-08T14:33:00Z">
        <w:r>
          <w:rPr>
            <w:lang w:eastAsia="ja-JP"/>
          </w:rPr>
          <w:br/>
        </w:r>
      </w:ins>
      <w:r w:rsidR="00DD6F36">
        <w:rPr>
          <w:lang w:eastAsia="ja-JP"/>
        </w:rPr>
        <w:t>帯域外</w:t>
      </w:r>
      <w:r w:rsidR="00DD6F36">
        <w:rPr>
          <w:lang w:eastAsia="ja-JP"/>
        </w:rPr>
        <w:t>IP3 = -7 dBm</w:t>
      </w:r>
    </w:p>
    <w:p w:rsidR="00AA3B9B" w:rsidRDefault="00AA3B9B" w:rsidP="005871D1">
      <w:pPr>
        <w:pStyle w:val="AnchorLine"/>
        <w:rPr>
          <w:lang w:eastAsia="ja-JP"/>
        </w:rPr>
      </w:pPr>
    </w:p>
    <w:p w:rsidR="000F5F38" w:rsidRPr="000C4A1A" w:rsidRDefault="000F5F38" w:rsidP="000F5F38">
      <w:pPr>
        <w:rPr>
          <w:lang w:eastAsia="ja-JP"/>
        </w:r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rsidR="002B618C" w:rsidRDefault="009D3234" w:rsidP="00CB6415">
      <w:pPr>
        <w:pStyle w:val="HeadingPreface"/>
        <w:pageBreakBefore/>
      </w:pPr>
      <w:bookmarkStart w:id="67" w:name="_Toc431889536"/>
      <w:bookmarkStart w:id="68" w:name="_Toc431980075"/>
      <w:bookmarkStart w:id="69" w:name="_Toc100232275"/>
      <w:bookmarkStart w:id="70" w:name="_Toc430947633"/>
      <w:bookmarkStart w:id="71" w:name="_Toc99718252"/>
      <w:r>
        <w:lastRenderedPageBreak/>
        <w:t>Table of c</w:t>
      </w:r>
      <w:r w:rsidR="002B618C">
        <w:t>ontents</w:t>
      </w:r>
      <w:bookmarkEnd w:id="67"/>
      <w:bookmarkEnd w:id="68"/>
      <w:bookmarkEnd w:id="69"/>
      <w:bookmarkEnd w:id="71"/>
    </w:p>
    <w:sdt>
      <w:sdtPr>
        <w:rPr>
          <w:b w:val="0"/>
          <w:noProof w:val="0"/>
          <w:lang w:eastAsia="de-DE"/>
        </w:rPr>
        <w:id w:val="-2048987280"/>
        <w:docPartObj>
          <w:docPartGallery w:val="Table of Contents"/>
          <w:docPartUnique/>
        </w:docPartObj>
      </w:sdtPr>
      <w:sdtEndPr/>
      <w:sdtContent>
        <w:p w:rsidR="00994DB8" w:rsidRDefault="00096093">
          <w:pPr>
            <w:pStyle w:val="10"/>
            <w:rPr>
              <w:rFonts w:asciiTheme="minorHAnsi" w:eastAsiaTheme="minorEastAsia" w:hAnsiTheme="minorHAnsi" w:cstheme="minorBidi"/>
              <w:b w:val="0"/>
              <w:kern w:val="2"/>
              <w:sz w:val="21"/>
              <w:lang w:eastAsia="ja-JP"/>
            </w:rPr>
          </w:pPr>
          <w:r w:rsidRPr="00096093">
            <w:fldChar w:fldCharType="begin"/>
          </w:r>
          <w:r>
            <w:instrText xml:space="preserve"> TOC \o "1-4" \h \z \t "Heading                             1,1,Heading 2,2,Heading 3,3,Heading 4,4Heading_Preface,5,Heading_TOC,1" </w:instrText>
          </w:r>
          <w:r w:rsidRPr="00096093">
            <w:fldChar w:fldCharType="separate"/>
          </w:r>
          <w:hyperlink w:anchor="_Toc100232274" w:history="1">
            <w:r w:rsidR="00994DB8" w:rsidRPr="00BC2225">
              <w:rPr>
                <w:rStyle w:val="a7"/>
              </w:rPr>
              <w:t>About this document</w:t>
            </w:r>
            <w:r w:rsidR="00994DB8">
              <w:rPr>
                <w:webHidden/>
              </w:rPr>
              <w:tab/>
            </w:r>
            <w:r w:rsidR="00994DB8">
              <w:rPr>
                <w:webHidden/>
              </w:rPr>
              <w:fldChar w:fldCharType="begin"/>
            </w:r>
            <w:r w:rsidR="00994DB8">
              <w:rPr>
                <w:webHidden/>
              </w:rPr>
              <w:instrText xml:space="preserve"> PAGEREF _Toc100232274 \h </w:instrText>
            </w:r>
            <w:r w:rsidR="00994DB8">
              <w:rPr>
                <w:webHidden/>
              </w:rPr>
            </w:r>
            <w:r w:rsidR="00994DB8">
              <w:rPr>
                <w:webHidden/>
              </w:rPr>
              <w:fldChar w:fldCharType="separate"/>
            </w:r>
            <w:r w:rsidR="00994DB8">
              <w:rPr>
                <w:webHidden/>
              </w:rPr>
              <w:t>1</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75" w:history="1">
            <w:r w:rsidR="00994DB8" w:rsidRPr="00BC2225">
              <w:rPr>
                <w:rStyle w:val="a7"/>
              </w:rPr>
              <w:t>Table of contents</w:t>
            </w:r>
            <w:r w:rsidR="00994DB8">
              <w:rPr>
                <w:webHidden/>
              </w:rPr>
              <w:tab/>
            </w:r>
            <w:r w:rsidR="00994DB8">
              <w:rPr>
                <w:webHidden/>
              </w:rPr>
              <w:fldChar w:fldCharType="begin"/>
            </w:r>
            <w:r w:rsidR="00994DB8">
              <w:rPr>
                <w:webHidden/>
              </w:rPr>
              <w:instrText xml:space="preserve"> PAGEREF _Toc100232275 \h </w:instrText>
            </w:r>
            <w:r w:rsidR="00994DB8">
              <w:rPr>
                <w:webHidden/>
              </w:rPr>
            </w:r>
            <w:r w:rsidR="00994DB8">
              <w:rPr>
                <w:webHidden/>
              </w:rPr>
              <w:fldChar w:fldCharType="separate"/>
            </w:r>
            <w:r w:rsidR="00994DB8">
              <w:rPr>
                <w:webHidden/>
              </w:rPr>
              <w:t>2</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76" w:history="1">
            <w:r w:rsidR="00994DB8" w:rsidRPr="00BC2225">
              <w:rPr>
                <w:rStyle w:val="a7"/>
                <w:rFonts w:hint="eastAsia"/>
                <w:lang w:eastAsia="ja-JP"/>
              </w:rPr>
              <w:t>図のリスト</w:t>
            </w:r>
            <w:r w:rsidR="00994DB8">
              <w:rPr>
                <w:webHidden/>
              </w:rPr>
              <w:tab/>
            </w:r>
            <w:r w:rsidR="00994DB8">
              <w:rPr>
                <w:webHidden/>
              </w:rPr>
              <w:fldChar w:fldCharType="begin"/>
            </w:r>
            <w:r w:rsidR="00994DB8">
              <w:rPr>
                <w:webHidden/>
              </w:rPr>
              <w:instrText xml:space="preserve"> PAGEREF _Toc100232276 \h </w:instrText>
            </w:r>
            <w:r w:rsidR="00994DB8">
              <w:rPr>
                <w:webHidden/>
              </w:rPr>
            </w:r>
            <w:r w:rsidR="00994DB8">
              <w:rPr>
                <w:webHidden/>
              </w:rPr>
              <w:fldChar w:fldCharType="separate"/>
            </w:r>
            <w:r w:rsidR="00994DB8">
              <w:rPr>
                <w:webHidden/>
              </w:rPr>
              <w:t>3</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77" w:history="1">
            <w:r w:rsidR="00994DB8" w:rsidRPr="00BC2225">
              <w:rPr>
                <w:rStyle w:val="a7"/>
                <w:rFonts w:hint="eastAsia"/>
                <w:lang w:eastAsia="ja-JP"/>
              </w:rPr>
              <w:t>表のリスト</w:t>
            </w:r>
            <w:r w:rsidR="00994DB8">
              <w:rPr>
                <w:webHidden/>
              </w:rPr>
              <w:tab/>
            </w:r>
            <w:r w:rsidR="00994DB8">
              <w:rPr>
                <w:webHidden/>
              </w:rPr>
              <w:fldChar w:fldCharType="begin"/>
            </w:r>
            <w:r w:rsidR="00994DB8">
              <w:rPr>
                <w:webHidden/>
              </w:rPr>
              <w:instrText xml:space="preserve"> PAGEREF _Toc100232277 \h </w:instrText>
            </w:r>
            <w:r w:rsidR="00994DB8">
              <w:rPr>
                <w:webHidden/>
              </w:rPr>
            </w:r>
            <w:r w:rsidR="00994DB8">
              <w:rPr>
                <w:webHidden/>
              </w:rPr>
              <w:fldChar w:fldCharType="separate"/>
            </w:r>
            <w:r w:rsidR="00994DB8">
              <w:rPr>
                <w:webHidden/>
              </w:rPr>
              <w:t>3</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78" w:history="1">
            <w:r w:rsidR="00994DB8" w:rsidRPr="00BC2225">
              <w:rPr>
                <w:rStyle w:val="a7"/>
                <w:lang w:val="de-DE"/>
              </w:rPr>
              <w:t>1</w:t>
            </w:r>
            <w:r w:rsidR="00994DB8">
              <w:rPr>
                <w:rFonts w:asciiTheme="minorHAnsi" w:eastAsiaTheme="minorEastAsia" w:hAnsiTheme="minorHAnsi" w:cstheme="minorBidi"/>
                <w:b w:val="0"/>
                <w:kern w:val="2"/>
                <w:sz w:val="21"/>
                <w:lang w:eastAsia="ja-JP"/>
              </w:rPr>
              <w:tab/>
            </w:r>
            <w:r w:rsidR="00994DB8" w:rsidRPr="00BC2225">
              <w:rPr>
                <w:rStyle w:val="a7"/>
                <w:rFonts w:hint="eastAsia"/>
              </w:rPr>
              <w:t>導入と製品概要</w:t>
            </w:r>
            <w:r w:rsidR="00994DB8">
              <w:rPr>
                <w:webHidden/>
              </w:rPr>
              <w:tab/>
            </w:r>
            <w:r w:rsidR="00994DB8">
              <w:rPr>
                <w:webHidden/>
              </w:rPr>
              <w:fldChar w:fldCharType="begin"/>
            </w:r>
            <w:r w:rsidR="00994DB8">
              <w:rPr>
                <w:webHidden/>
              </w:rPr>
              <w:instrText xml:space="preserve"> PAGEREF _Toc100232278 \h </w:instrText>
            </w:r>
            <w:r w:rsidR="00994DB8">
              <w:rPr>
                <w:webHidden/>
              </w:rPr>
            </w:r>
            <w:r w:rsidR="00994DB8">
              <w:rPr>
                <w:webHidden/>
              </w:rPr>
              <w:fldChar w:fldCharType="separate"/>
            </w:r>
            <w:r w:rsidR="00994DB8">
              <w:rPr>
                <w:webHidden/>
              </w:rPr>
              <w:t>4</w:t>
            </w:r>
            <w:r w:rsidR="00994DB8">
              <w:rPr>
                <w:webHidden/>
              </w:rPr>
              <w:fldChar w:fldCharType="end"/>
            </w:r>
          </w:hyperlink>
        </w:p>
        <w:p w:rsidR="00994DB8" w:rsidRDefault="00877D8F">
          <w:pPr>
            <w:pStyle w:val="20"/>
            <w:rPr>
              <w:rFonts w:asciiTheme="minorHAnsi" w:eastAsiaTheme="minorEastAsia" w:hAnsiTheme="minorHAnsi" w:cstheme="minorBidi"/>
              <w:kern w:val="2"/>
              <w:sz w:val="21"/>
              <w:lang w:eastAsia="ja-JP"/>
            </w:rPr>
          </w:pPr>
          <w:hyperlink w:anchor="_Toc100232279" w:history="1">
            <w:r w:rsidR="00994DB8" w:rsidRPr="00BC2225">
              <w:rPr>
                <w:rStyle w:val="a7"/>
                <w:lang w:val="de-DE" w:eastAsia="ja-JP"/>
              </w:rPr>
              <w:t>1.1</w:t>
            </w:r>
            <w:r w:rsidR="00994DB8">
              <w:rPr>
                <w:rFonts w:asciiTheme="minorHAnsi" w:eastAsiaTheme="minorEastAsia" w:hAnsiTheme="minorHAnsi" w:cstheme="minorBidi"/>
                <w:kern w:val="2"/>
                <w:sz w:val="21"/>
                <w:lang w:eastAsia="ja-JP"/>
              </w:rPr>
              <w:tab/>
            </w:r>
            <w:r w:rsidR="00994DB8" w:rsidRPr="00BC2225">
              <w:rPr>
                <w:rStyle w:val="a7"/>
                <w:rFonts w:hint="eastAsia"/>
                <w:lang w:eastAsia="ja-JP"/>
              </w:rPr>
              <w:t>グローバルナビゲーション衛星システム</w:t>
            </w:r>
            <w:r w:rsidR="00994DB8">
              <w:rPr>
                <w:webHidden/>
              </w:rPr>
              <w:tab/>
            </w:r>
            <w:r w:rsidR="00994DB8">
              <w:rPr>
                <w:webHidden/>
              </w:rPr>
              <w:fldChar w:fldCharType="begin"/>
            </w:r>
            <w:r w:rsidR="00994DB8">
              <w:rPr>
                <w:webHidden/>
              </w:rPr>
              <w:instrText xml:space="preserve"> PAGEREF _Toc100232279 \h </w:instrText>
            </w:r>
            <w:r w:rsidR="00994DB8">
              <w:rPr>
                <w:webHidden/>
              </w:rPr>
            </w:r>
            <w:r w:rsidR="00994DB8">
              <w:rPr>
                <w:webHidden/>
              </w:rPr>
              <w:fldChar w:fldCharType="separate"/>
            </w:r>
            <w:r w:rsidR="00994DB8">
              <w:rPr>
                <w:webHidden/>
              </w:rPr>
              <w:t>4</w:t>
            </w:r>
            <w:r w:rsidR="00994DB8">
              <w:rPr>
                <w:webHidden/>
              </w:rPr>
              <w:fldChar w:fldCharType="end"/>
            </w:r>
          </w:hyperlink>
        </w:p>
        <w:p w:rsidR="00994DB8" w:rsidRDefault="00877D8F">
          <w:pPr>
            <w:pStyle w:val="20"/>
            <w:rPr>
              <w:rFonts w:asciiTheme="minorHAnsi" w:eastAsiaTheme="minorEastAsia" w:hAnsiTheme="minorHAnsi" w:cstheme="minorBidi"/>
              <w:kern w:val="2"/>
              <w:sz w:val="21"/>
              <w:lang w:eastAsia="ja-JP"/>
            </w:rPr>
          </w:pPr>
          <w:hyperlink w:anchor="_Toc100232280" w:history="1">
            <w:r w:rsidR="00994DB8" w:rsidRPr="00BC2225">
              <w:rPr>
                <w:rStyle w:val="a7"/>
                <w:lang w:eastAsia="ja-JP"/>
              </w:rPr>
              <w:t>1.2</w:t>
            </w:r>
            <w:r w:rsidR="00994DB8">
              <w:rPr>
                <w:rFonts w:asciiTheme="minorHAnsi" w:eastAsiaTheme="minorEastAsia" w:hAnsiTheme="minorHAnsi" w:cstheme="minorBidi"/>
                <w:kern w:val="2"/>
                <w:sz w:val="21"/>
                <w:lang w:eastAsia="ja-JP"/>
              </w:rPr>
              <w:tab/>
            </w:r>
            <w:r w:rsidR="00994DB8" w:rsidRPr="00BC2225">
              <w:rPr>
                <w:rStyle w:val="a7"/>
                <w:rFonts w:hint="eastAsia"/>
                <w:lang w:eastAsia="ja-JP"/>
              </w:rPr>
              <w:t>現代の</w:t>
            </w:r>
            <w:r w:rsidR="00994DB8" w:rsidRPr="00BC2225">
              <w:rPr>
                <w:rStyle w:val="a7"/>
                <w:lang w:eastAsia="ja-JP"/>
              </w:rPr>
              <w:t>GNSS</w:t>
            </w:r>
            <w:r w:rsidR="00994DB8" w:rsidRPr="00BC2225">
              <w:rPr>
                <w:rStyle w:val="a7"/>
                <w:rFonts w:hint="eastAsia"/>
                <w:lang w:eastAsia="ja-JP"/>
              </w:rPr>
              <w:t>受信の主な課題</w:t>
            </w:r>
            <w:r w:rsidR="00994DB8">
              <w:rPr>
                <w:webHidden/>
              </w:rPr>
              <w:tab/>
            </w:r>
            <w:r w:rsidR="00994DB8">
              <w:rPr>
                <w:webHidden/>
              </w:rPr>
              <w:fldChar w:fldCharType="begin"/>
            </w:r>
            <w:r w:rsidR="00994DB8">
              <w:rPr>
                <w:webHidden/>
              </w:rPr>
              <w:instrText xml:space="preserve"> PAGEREF _Toc100232280 \h </w:instrText>
            </w:r>
            <w:r w:rsidR="00994DB8">
              <w:rPr>
                <w:webHidden/>
              </w:rPr>
            </w:r>
            <w:r w:rsidR="00994DB8">
              <w:rPr>
                <w:webHidden/>
              </w:rPr>
              <w:fldChar w:fldCharType="separate"/>
            </w:r>
            <w:r w:rsidR="00994DB8">
              <w:rPr>
                <w:webHidden/>
              </w:rPr>
              <w:t>4</w:t>
            </w:r>
            <w:r w:rsidR="00994DB8">
              <w:rPr>
                <w:webHidden/>
              </w:rPr>
              <w:fldChar w:fldCharType="end"/>
            </w:r>
          </w:hyperlink>
        </w:p>
        <w:p w:rsidR="00994DB8" w:rsidRDefault="00877D8F">
          <w:pPr>
            <w:pStyle w:val="30"/>
            <w:rPr>
              <w:rFonts w:asciiTheme="minorHAnsi" w:eastAsiaTheme="minorEastAsia" w:hAnsiTheme="minorHAnsi" w:cstheme="minorBidi"/>
              <w:kern w:val="2"/>
              <w:sz w:val="21"/>
              <w:lang w:eastAsia="ja-JP"/>
            </w:rPr>
          </w:pPr>
          <w:hyperlink w:anchor="_Toc100232281" w:history="1">
            <w:r w:rsidR="00994DB8" w:rsidRPr="00BC2225">
              <w:rPr>
                <w:rStyle w:val="a7"/>
                <w:lang w:eastAsia="ja-JP"/>
              </w:rPr>
              <w:t>1.2.1</w:t>
            </w:r>
            <w:r w:rsidR="00994DB8">
              <w:rPr>
                <w:rFonts w:asciiTheme="minorHAnsi" w:eastAsiaTheme="minorEastAsia" w:hAnsiTheme="minorHAnsi" w:cstheme="minorBidi"/>
                <w:kern w:val="2"/>
                <w:sz w:val="21"/>
                <w:lang w:eastAsia="ja-JP"/>
              </w:rPr>
              <w:tab/>
            </w:r>
            <w:r w:rsidR="00994DB8" w:rsidRPr="00BC2225">
              <w:rPr>
                <w:rStyle w:val="a7"/>
                <w:rFonts w:hint="eastAsia"/>
                <w:lang w:eastAsia="ja-JP"/>
              </w:rPr>
              <w:t>弱い入力信号と高出力妨害信号による雑音指数</w:t>
            </w:r>
            <w:r w:rsidR="00994DB8" w:rsidRPr="00BC2225">
              <w:rPr>
                <w:rStyle w:val="a7"/>
                <w:lang w:eastAsia="ja-JP"/>
              </w:rPr>
              <w:t>NF</w:t>
            </w:r>
            <w:r w:rsidR="00994DB8" w:rsidRPr="00BC2225">
              <w:rPr>
                <w:rStyle w:val="a7"/>
                <w:rFonts w:hint="eastAsia"/>
                <w:lang w:eastAsia="ja-JP"/>
              </w:rPr>
              <w:t>の低下</w:t>
            </w:r>
            <w:r w:rsidR="00994DB8">
              <w:rPr>
                <w:webHidden/>
              </w:rPr>
              <w:tab/>
            </w:r>
            <w:r w:rsidR="00994DB8">
              <w:rPr>
                <w:webHidden/>
              </w:rPr>
              <w:fldChar w:fldCharType="begin"/>
            </w:r>
            <w:r w:rsidR="00994DB8">
              <w:rPr>
                <w:webHidden/>
              </w:rPr>
              <w:instrText xml:space="preserve"> PAGEREF _Toc100232281 \h </w:instrText>
            </w:r>
            <w:r w:rsidR="00994DB8">
              <w:rPr>
                <w:webHidden/>
              </w:rPr>
            </w:r>
            <w:r w:rsidR="00994DB8">
              <w:rPr>
                <w:webHidden/>
              </w:rPr>
              <w:fldChar w:fldCharType="separate"/>
            </w:r>
            <w:r w:rsidR="00994DB8">
              <w:rPr>
                <w:webHidden/>
              </w:rPr>
              <w:t>4</w:t>
            </w:r>
            <w:r w:rsidR="00994DB8">
              <w:rPr>
                <w:webHidden/>
              </w:rPr>
              <w:fldChar w:fldCharType="end"/>
            </w:r>
          </w:hyperlink>
        </w:p>
        <w:p w:rsidR="00994DB8" w:rsidRDefault="00877D8F">
          <w:pPr>
            <w:pStyle w:val="30"/>
            <w:rPr>
              <w:rFonts w:asciiTheme="minorHAnsi" w:eastAsiaTheme="minorEastAsia" w:hAnsiTheme="minorHAnsi" w:cstheme="minorBidi"/>
              <w:kern w:val="2"/>
              <w:sz w:val="21"/>
              <w:lang w:eastAsia="ja-JP"/>
            </w:rPr>
          </w:pPr>
          <w:hyperlink w:anchor="_Toc100232282" w:history="1">
            <w:r w:rsidR="00994DB8" w:rsidRPr="00BC2225">
              <w:rPr>
                <w:rStyle w:val="a7"/>
              </w:rPr>
              <w:t>1.2.2</w:t>
            </w:r>
            <w:r w:rsidR="00994DB8">
              <w:rPr>
                <w:rFonts w:asciiTheme="minorHAnsi" w:eastAsiaTheme="minorEastAsia" w:hAnsiTheme="minorHAnsi" w:cstheme="minorBidi"/>
                <w:kern w:val="2"/>
                <w:sz w:val="21"/>
                <w:lang w:eastAsia="ja-JP"/>
              </w:rPr>
              <w:tab/>
            </w:r>
            <w:r w:rsidR="00994DB8" w:rsidRPr="00BC2225">
              <w:rPr>
                <w:rStyle w:val="a7"/>
                <w:rFonts w:hint="eastAsia"/>
              </w:rPr>
              <w:t>帯域外</w:t>
            </w:r>
            <w:r w:rsidR="00994DB8" w:rsidRPr="00BC2225">
              <w:rPr>
                <w:rStyle w:val="a7"/>
              </w:rPr>
              <w:t xml:space="preserve"> (OoB) </w:t>
            </w:r>
            <w:r w:rsidR="00994DB8" w:rsidRPr="00BC2225">
              <w:rPr>
                <w:rStyle w:val="a7"/>
                <w:rFonts w:hint="eastAsia"/>
              </w:rPr>
              <w:t>干渉</w:t>
            </w:r>
            <w:r w:rsidR="00994DB8">
              <w:rPr>
                <w:webHidden/>
              </w:rPr>
              <w:tab/>
            </w:r>
            <w:r w:rsidR="00994DB8">
              <w:rPr>
                <w:webHidden/>
              </w:rPr>
              <w:fldChar w:fldCharType="begin"/>
            </w:r>
            <w:r w:rsidR="00994DB8">
              <w:rPr>
                <w:webHidden/>
              </w:rPr>
              <w:instrText xml:space="preserve"> PAGEREF _Toc100232282 \h </w:instrText>
            </w:r>
            <w:r w:rsidR="00994DB8">
              <w:rPr>
                <w:webHidden/>
              </w:rPr>
            </w:r>
            <w:r w:rsidR="00994DB8">
              <w:rPr>
                <w:webHidden/>
              </w:rPr>
              <w:fldChar w:fldCharType="separate"/>
            </w:r>
            <w:r w:rsidR="00994DB8">
              <w:rPr>
                <w:webHidden/>
              </w:rPr>
              <w:t>4</w:t>
            </w:r>
            <w:r w:rsidR="00994DB8">
              <w:rPr>
                <w:webHidden/>
              </w:rPr>
              <w:fldChar w:fldCharType="end"/>
            </w:r>
          </w:hyperlink>
        </w:p>
        <w:p w:rsidR="00994DB8" w:rsidRDefault="00877D8F">
          <w:pPr>
            <w:pStyle w:val="20"/>
            <w:rPr>
              <w:rFonts w:asciiTheme="minorHAnsi" w:eastAsiaTheme="minorEastAsia" w:hAnsiTheme="minorHAnsi" w:cstheme="minorBidi"/>
              <w:kern w:val="2"/>
              <w:sz w:val="21"/>
              <w:lang w:eastAsia="ja-JP"/>
            </w:rPr>
          </w:pPr>
          <w:hyperlink w:anchor="_Toc100232283" w:history="1">
            <w:r w:rsidR="00994DB8" w:rsidRPr="00BC2225">
              <w:rPr>
                <w:rStyle w:val="a7"/>
              </w:rPr>
              <w:t>1.3</w:t>
            </w:r>
            <w:r w:rsidR="00994DB8">
              <w:rPr>
                <w:rFonts w:asciiTheme="minorHAnsi" w:eastAsiaTheme="minorEastAsia" w:hAnsiTheme="minorHAnsi" w:cstheme="minorBidi"/>
                <w:kern w:val="2"/>
                <w:sz w:val="21"/>
                <w:lang w:eastAsia="ja-JP"/>
              </w:rPr>
              <w:tab/>
            </w:r>
            <w:r w:rsidR="00994DB8" w:rsidRPr="00BC2225">
              <w:rPr>
                <w:rStyle w:val="a7"/>
              </w:rPr>
              <w:t>BGA123N6</w:t>
            </w:r>
            <w:r w:rsidR="00994DB8" w:rsidRPr="00BC2225">
              <w:rPr>
                <w:rStyle w:val="a7"/>
                <w:rFonts w:hint="eastAsia"/>
              </w:rPr>
              <w:t>の概要</w:t>
            </w:r>
            <w:r w:rsidR="00994DB8">
              <w:rPr>
                <w:webHidden/>
              </w:rPr>
              <w:tab/>
            </w:r>
            <w:r w:rsidR="00994DB8">
              <w:rPr>
                <w:webHidden/>
              </w:rPr>
              <w:fldChar w:fldCharType="begin"/>
            </w:r>
            <w:r w:rsidR="00994DB8">
              <w:rPr>
                <w:webHidden/>
              </w:rPr>
              <w:instrText xml:space="preserve"> PAGEREF _Toc100232283 \h </w:instrText>
            </w:r>
            <w:r w:rsidR="00994DB8">
              <w:rPr>
                <w:webHidden/>
              </w:rPr>
            </w:r>
            <w:r w:rsidR="00994DB8">
              <w:rPr>
                <w:webHidden/>
              </w:rPr>
              <w:fldChar w:fldCharType="separate"/>
            </w:r>
            <w:r w:rsidR="00994DB8">
              <w:rPr>
                <w:webHidden/>
              </w:rPr>
              <w:t>5</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84" w:history="1">
            <w:r w:rsidR="00994DB8" w:rsidRPr="00BC2225">
              <w:rPr>
                <w:rStyle w:val="a7"/>
                <w:lang w:eastAsia="ja-JP"/>
              </w:rPr>
              <w:t>2</w:t>
            </w:r>
            <w:r w:rsidR="00994DB8">
              <w:rPr>
                <w:rFonts w:asciiTheme="minorHAnsi" w:eastAsiaTheme="minorEastAsia" w:hAnsiTheme="minorHAnsi" w:cstheme="minorBidi"/>
                <w:b w:val="0"/>
                <w:kern w:val="2"/>
                <w:sz w:val="21"/>
                <w:lang w:eastAsia="ja-JP"/>
              </w:rPr>
              <w:tab/>
            </w:r>
            <w:r w:rsidR="00994DB8" w:rsidRPr="00BC2225">
              <w:rPr>
                <w:rStyle w:val="a7"/>
                <w:rFonts w:hint="eastAsia"/>
                <w:lang w:eastAsia="ja-JP"/>
              </w:rPr>
              <w:t>アプリケーション回路と性能概要</w:t>
            </w:r>
            <w:r w:rsidR="00994DB8">
              <w:rPr>
                <w:webHidden/>
              </w:rPr>
              <w:tab/>
            </w:r>
            <w:r w:rsidR="00994DB8">
              <w:rPr>
                <w:webHidden/>
              </w:rPr>
              <w:fldChar w:fldCharType="begin"/>
            </w:r>
            <w:r w:rsidR="00994DB8">
              <w:rPr>
                <w:webHidden/>
              </w:rPr>
              <w:instrText xml:space="preserve"> PAGEREF _Toc100232284 \h </w:instrText>
            </w:r>
            <w:r w:rsidR="00994DB8">
              <w:rPr>
                <w:webHidden/>
              </w:rPr>
            </w:r>
            <w:r w:rsidR="00994DB8">
              <w:rPr>
                <w:webHidden/>
              </w:rPr>
              <w:fldChar w:fldCharType="separate"/>
            </w:r>
            <w:r w:rsidR="00994DB8">
              <w:rPr>
                <w:webHidden/>
              </w:rPr>
              <w:t>7</w:t>
            </w:r>
            <w:r w:rsidR="00994DB8">
              <w:rPr>
                <w:webHidden/>
              </w:rPr>
              <w:fldChar w:fldCharType="end"/>
            </w:r>
          </w:hyperlink>
        </w:p>
        <w:p w:rsidR="00994DB8" w:rsidRDefault="00877D8F">
          <w:pPr>
            <w:pStyle w:val="20"/>
            <w:rPr>
              <w:rFonts w:asciiTheme="minorHAnsi" w:eastAsiaTheme="minorEastAsia" w:hAnsiTheme="minorHAnsi" w:cstheme="minorBidi"/>
              <w:kern w:val="2"/>
              <w:sz w:val="21"/>
              <w:lang w:eastAsia="ja-JP"/>
            </w:rPr>
          </w:pPr>
          <w:hyperlink w:anchor="_Toc100232285" w:history="1">
            <w:r w:rsidR="00994DB8" w:rsidRPr="00BC2225">
              <w:rPr>
                <w:rStyle w:val="a7"/>
              </w:rPr>
              <w:t>2.1</w:t>
            </w:r>
            <w:r w:rsidR="00994DB8">
              <w:rPr>
                <w:rFonts w:asciiTheme="minorHAnsi" w:eastAsiaTheme="minorEastAsia" w:hAnsiTheme="minorHAnsi" w:cstheme="minorBidi"/>
                <w:kern w:val="2"/>
                <w:sz w:val="21"/>
                <w:lang w:eastAsia="ja-JP"/>
              </w:rPr>
              <w:tab/>
            </w:r>
            <w:r w:rsidR="00994DB8" w:rsidRPr="00BC2225">
              <w:rPr>
                <w:rStyle w:val="a7"/>
                <w:rFonts w:hint="eastAsia"/>
              </w:rPr>
              <w:t>測定結果のまとめ</w:t>
            </w:r>
            <w:r w:rsidR="00994DB8">
              <w:rPr>
                <w:webHidden/>
              </w:rPr>
              <w:tab/>
            </w:r>
            <w:r w:rsidR="00994DB8">
              <w:rPr>
                <w:webHidden/>
              </w:rPr>
              <w:fldChar w:fldCharType="begin"/>
            </w:r>
            <w:r w:rsidR="00994DB8">
              <w:rPr>
                <w:webHidden/>
              </w:rPr>
              <w:instrText xml:space="preserve"> PAGEREF _Toc100232285 \h </w:instrText>
            </w:r>
            <w:r w:rsidR="00994DB8">
              <w:rPr>
                <w:webHidden/>
              </w:rPr>
            </w:r>
            <w:r w:rsidR="00994DB8">
              <w:rPr>
                <w:webHidden/>
              </w:rPr>
              <w:fldChar w:fldCharType="separate"/>
            </w:r>
            <w:r w:rsidR="00994DB8">
              <w:rPr>
                <w:webHidden/>
              </w:rPr>
              <w:t>7</w:t>
            </w:r>
            <w:r w:rsidR="00994DB8">
              <w:rPr>
                <w:webHidden/>
              </w:rPr>
              <w:fldChar w:fldCharType="end"/>
            </w:r>
          </w:hyperlink>
        </w:p>
        <w:p w:rsidR="00994DB8" w:rsidRDefault="00877D8F">
          <w:pPr>
            <w:pStyle w:val="20"/>
            <w:rPr>
              <w:rFonts w:asciiTheme="minorHAnsi" w:eastAsiaTheme="minorEastAsia" w:hAnsiTheme="minorHAnsi" w:cstheme="minorBidi"/>
              <w:kern w:val="2"/>
              <w:sz w:val="21"/>
              <w:lang w:eastAsia="ja-JP"/>
            </w:rPr>
          </w:pPr>
          <w:hyperlink w:anchor="_Toc100232286" w:history="1">
            <w:r w:rsidR="00994DB8" w:rsidRPr="00BC2225">
              <w:rPr>
                <w:rStyle w:val="a7"/>
              </w:rPr>
              <w:t>2.2</w:t>
            </w:r>
            <w:r w:rsidR="00994DB8">
              <w:rPr>
                <w:rFonts w:asciiTheme="minorHAnsi" w:eastAsiaTheme="minorEastAsia" w:hAnsiTheme="minorHAnsi" w:cstheme="minorBidi"/>
                <w:kern w:val="2"/>
                <w:sz w:val="21"/>
                <w:lang w:eastAsia="ja-JP"/>
              </w:rPr>
              <w:tab/>
            </w:r>
            <w:r w:rsidR="00994DB8" w:rsidRPr="00BC2225">
              <w:rPr>
                <w:rStyle w:val="a7"/>
                <w:rFonts w:hint="eastAsia"/>
              </w:rPr>
              <w:t>回路図と部品表</w:t>
            </w:r>
            <w:r w:rsidR="00994DB8">
              <w:rPr>
                <w:webHidden/>
              </w:rPr>
              <w:tab/>
            </w:r>
            <w:r w:rsidR="00994DB8">
              <w:rPr>
                <w:webHidden/>
              </w:rPr>
              <w:fldChar w:fldCharType="begin"/>
            </w:r>
            <w:r w:rsidR="00994DB8">
              <w:rPr>
                <w:webHidden/>
              </w:rPr>
              <w:instrText xml:space="preserve"> PAGEREF _Toc100232286 \h </w:instrText>
            </w:r>
            <w:r w:rsidR="00994DB8">
              <w:rPr>
                <w:webHidden/>
              </w:rPr>
            </w:r>
            <w:r w:rsidR="00994DB8">
              <w:rPr>
                <w:webHidden/>
              </w:rPr>
              <w:fldChar w:fldCharType="separate"/>
            </w:r>
            <w:r w:rsidR="00994DB8">
              <w:rPr>
                <w:webHidden/>
              </w:rPr>
              <w:t>9</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87" w:history="1">
            <w:r w:rsidR="00994DB8" w:rsidRPr="00BC2225">
              <w:rPr>
                <w:rStyle w:val="a7"/>
              </w:rPr>
              <w:t>3</w:t>
            </w:r>
            <w:r w:rsidR="00994DB8">
              <w:rPr>
                <w:rFonts w:asciiTheme="minorHAnsi" w:eastAsiaTheme="minorEastAsia" w:hAnsiTheme="minorHAnsi" w:cstheme="minorBidi"/>
                <w:b w:val="0"/>
                <w:kern w:val="2"/>
                <w:sz w:val="21"/>
                <w:lang w:eastAsia="ja-JP"/>
              </w:rPr>
              <w:tab/>
            </w:r>
            <w:r w:rsidR="00994DB8" w:rsidRPr="00BC2225">
              <w:rPr>
                <w:rStyle w:val="a7"/>
                <w:rFonts w:hint="eastAsia"/>
              </w:rPr>
              <w:t>測定グラフ</w:t>
            </w:r>
            <w:r w:rsidR="00994DB8">
              <w:rPr>
                <w:webHidden/>
              </w:rPr>
              <w:tab/>
            </w:r>
            <w:r w:rsidR="00994DB8">
              <w:rPr>
                <w:webHidden/>
              </w:rPr>
              <w:fldChar w:fldCharType="begin"/>
            </w:r>
            <w:r w:rsidR="00994DB8">
              <w:rPr>
                <w:webHidden/>
              </w:rPr>
              <w:instrText xml:space="preserve"> PAGEREF _Toc100232287 \h </w:instrText>
            </w:r>
            <w:r w:rsidR="00994DB8">
              <w:rPr>
                <w:webHidden/>
              </w:rPr>
            </w:r>
            <w:r w:rsidR="00994DB8">
              <w:rPr>
                <w:webHidden/>
              </w:rPr>
              <w:fldChar w:fldCharType="separate"/>
            </w:r>
            <w:r w:rsidR="00994DB8">
              <w:rPr>
                <w:webHidden/>
              </w:rPr>
              <w:t>11</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88" w:history="1">
            <w:r w:rsidR="00994DB8" w:rsidRPr="00BC2225">
              <w:rPr>
                <w:rStyle w:val="a7"/>
                <w:lang w:val="de-DE" w:eastAsia="ja-JP"/>
              </w:rPr>
              <w:t>4</w:t>
            </w:r>
            <w:r w:rsidR="00994DB8">
              <w:rPr>
                <w:rFonts w:asciiTheme="minorHAnsi" w:eastAsiaTheme="minorEastAsia" w:hAnsiTheme="minorHAnsi" w:cstheme="minorBidi"/>
                <w:b w:val="0"/>
                <w:kern w:val="2"/>
                <w:sz w:val="21"/>
                <w:lang w:eastAsia="ja-JP"/>
              </w:rPr>
              <w:tab/>
            </w:r>
            <w:r w:rsidR="00994DB8" w:rsidRPr="00BC2225">
              <w:rPr>
                <w:rStyle w:val="a7"/>
                <w:rFonts w:hint="eastAsia"/>
                <w:lang w:eastAsia="ja-JP"/>
              </w:rPr>
              <w:t>評価ボードとレイアウト情報</w:t>
            </w:r>
            <w:r w:rsidR="00994DB8">
              <w:rPr>
                <w:webHidden/>
              </w:rPr>
              <w:tab/>
            </w:r>
            <w:r w:rsidR="00994DB8">
              <w:rPr>
                <w:webHidden/>
              </w:rPr>
              <w:fldChar w:fldCharType="begin"/>
            </w:r>
            <w:r w:rsidR="00994DB8">
              <w:rPr>
                <w:webHidden/>
              </w:rPr>
              <w:instrText xml:space="preserve"> PAGEREF _Toc100232288 \h </w:instrText>
            </w:r>
            <w:r w:rsidR="00994DB8">
              <w:rPr>
                <w:webHidden/>
              </w:rPr>
            </w:r>
            <w:r w:rsidR="00994DB8">
              <w:rPr>
                <w:webHidden/>
              </w:rPr>
              <w:fldChar w:fldCharType="separate"/>
            </w:r>
            <w:r w:rsidR="00994DB8">
              <w:rPr>
                <w:webHidden/>
              </w:rPr>
              <w:t>20</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89" w:history="1">
            <w:r w:rsidR="00994DB8" w:rsidRPr="00BC2225">
              <w:rPr>
                <w:rStyle w:val="a7"/>
              </w:rPr>
              <w:t>5</w:t>
            </w:r>
            <w:r w:rsidR="00994DB8">
              <w:rPr>
                <w:rFonts w:asciiTheme="minorHAnsi" w:eastAsiaTheme="minorEastAsia" w:hAnsiTheme="minorHAnsi" w:cstheme="minorBidi"/>
                <w:b w:val="0"/>
                <w:kern w:val="2"/>
                <w:sz w:val="21"/>
                <w:lang w:eastAsia="ja-JP"/>
              </w:rPr>
              <w:tab/>
            </w:r>
            <w:r w:rsidR="00994DB8" w:rsidRPr="00BC2225">
              <w:rPr>
                <w:rStyle w:val="a7"/>
                <w:rFonts w:hint="eastAsia"/>
              </w:rPr>
              <w:t>著者</w:t>
            </w:r>
            <w:r w:rsidR="00994DB8">
              <w:rPr>
                <w:webHidden/>
              </w:rPr>
              <w:tab/>
            </w:r>
            <w:r w:rsidR="00994DB8">
              <w:rPr>
                <w:webHidden/>
              </w:rPr>
              <w:fldChar w:fldCharType="begin"/>
            </w:r>
            <w:r w:rsidR="00994DB8">
              <w:rPr>
                <w:webHidden/>
              </w:rPr>
              <w:instrText xml:space="preserve"> PAGEREF _Toc100232289 \h </w:instrText>
            </w:r>
            <w:r w:rsidR="00994DB8">
              <w:rPr>
                <w:webHidden/>
              </w:rPr>
            </w:r>
            <w:r w:rsidR="00994DB8">
              <w:rPr>
                <w:webHidden/>
              </w:rPr>
              <w:fldChar w:fldCharType="separate"/>
            </w:r>
            <w:r w:rsidR="00994DB8">
              <w:rPr>
                <w:webHidden/>
              </w:rPr>
              <w:t>22</w:t>
            </w:r>
            <w:r w:rsidR="00994DB8">
              <w:rPr>
                <w:webHidden/>
              </w:rPr>
              <w:fldChar w:fldCharType="end"/>
            </w:r>
          </w:hyperlink>
        </w:p>
        <w:p w:rsidR="00994DB8" w:rsidRDefault="00877D8F">
          <w:pPr>
            <w:pStyle w:val="10"/>
            <w:rPr>
              <w:rFonts w:asciiTheme="minorHAnsi" w:eastAsiaTheme="minorEastAsia" w:hAnsiTheme="minorHAnsi" w:cstheme="minorBidi"/>
              <w:b w:val="0"/>
              <w:kern w:val="2"/>
              <w:sz w:val="21"/>
              <w:lang w:eastAsia="ja-JP"/>
            </w:rPr>
          </w:pPr>
          <w:hyperlink w:anchor="_Toc100232290" w:history="1">
            <w:r w:rsidR="00994DB8" w:rsidRPr="00BC2225">
              <w:rPr>
                <w:rStyle w:val="a7"/>
                <w:rFonts w:hint="eastAsia"/>
              </w:rPr>
              <w:t>改訂履歴</w:t>
            </w:r>
            <w:r w:rsidR="00994DB8">
              <w:rPr>
                <w:webHidden/>
              </w:rPr>
              <w:tab/>
            </w:r>
            <w:r w:rsidR="00994DB8">
              <w:rPr>
                <w:webHidden/>
              </w:rPr>
              <w:fldChar w:fldCharType="begin"/>
            </w:r>
            <w:r w:rsidR="00994DB8">
              <w:rPr>
                <w:webHidden/>
              </w:rPr>
              <w:instrText xml:space="preserve"> PAGEREF _Toc100232290 \h </w:instrText>
            </w:r>
            <w:r w:rsidR="00994DB8">
              <w:rPr>
                <w:webHidden/>
              </w:rPr>
            </w:r>
            <w:r w:rsidR="00994DB8">
              <w:rPr>
                <w:webHidden/>
              </w:rPr>
              <w:fldChar w:fldCharType="separate"/>
            </w:r>
            <w:r w:rsidR="00994DB8">
              <w:rPr>
                <w:webHidden/>
              </w:rPr>
              <w:t>23</w:t>
            </w:r>
            <w:r w:rsidR="00994DB8">
              <w:rPr>
                <w:webHidden/>
              </w:rPr>
              <w:fldChar w:fldCharType="end"/>
            </w:r>
          </w:hyperlink>
        </w:p>
        <w:p w:rsidR="00A8789F" w:rsidRDefault="00096093" w:rsidP="00A8789F">
          <w:pPr>
            <w:pStyle w:val="Body"/>
          </w:pPr>
          <w:r w:rsidRPr="00096093">
            <w:fldChar w:fldCharType="end"/>
          </w:r>
        </w:p>
      </w:sdtContent>
    </w:sdt>
    <w:p w:rsidR="00A8789F" w:rsidRDefault="00A8789F" w:rsidP="005871D1">
      <w:pPr>
        <w:pStyle w:val="AnchorLine"/>
      </w:pPr>
    </w:p>
    <w:p w:rsidR="00DD6F36" w:rsidRPr="00DC44AF" w:rsidRDefault="00DD6F36" w:rsidP="00594835">
      <w:pPr>
        <w:pStyle w:val="HeadingPreface"/>
        <w:pageBreakBefore/>
        <w:rPr>
          <w:lang w:eastAsia="ja-JP"/>
        </w:rPr>
      </w:pPr>
      <w:bookmarkStart w:id="72" w:name="_Toc100232276"/>
      <w:bookmarkStart w:id="73" w:name="_Toc99718253"/>
      <w:r w:rsidRPr="00DC44AF">
        <w:rPr>
          <w:lang w:eastAsia="ja-JP"/>
        </w:rPr>
        <w:lastRenderedPageBreak/>
        <w:t>図のリスト</w:t>
      </w:r>
      <w:bookmarkEnd w:id="72"/>
      <w:bookmarkEnd w:id="73"/>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35 \r \h </w:instrText>
      </w:r>
      <w:r>
        <w:fldChar w:fldCharType="separate"/>
      </w:r>
      <w:r w:rsidR="005B39EF">
        <w:rPr>
          <w:lang w:eastAsia="ja-JP"/>
        </w:rPr>
        <w:t>Figure 1</w:t>
      </w:r>
      <w:r>
        <w:fldChar w:fldCharType="end"/>
      </w:r>
      <w:r>
        <w:rPr>
          <w:lang w:eastAsia="ja-JP"/>
        </w:rPr>
        <w:tab/>
      </w:r>
      <w:r>
        <w:fldChar w:fldCharType="begin"/>
      </w:r>
      <w:r>
        <w:rPr>
          <w:lang w:eastAsia="ja-JP"/>
        </w:rPr>
        <w:instrText xml:space="preserve"> REF _Ref99715435 \h </w:instrText>
      </w:r>
      <w:r>
        <w:fldChar w:fldCharType="separate"/>
      </w:r>
      <w:r w:rsidR="00994DB8" w:rsidRPr="00DC44AF">
        <w:rPr>
          <w:lang w:eastAsia="ja-JP"/>
        </w:rPr>
        <w:t>GNSS</w:t>
      </w:r>
      <w:r w:rsidR="00994DB8">
        <w:rPr>
          <w:lang w:eastAsia="ja-JP"/>
        </w:rPr>
        <w:t xml:space="preserve">, </w:t>
      </w:r>
      <w:r w:rsidR="00994DB8" w:rsidRPr="00DC44AF">
        <w:rPr>
          <w:lang w:eastAsia="ja-JP"/>
        </w:rPr>
        <w:t>上部</w:t>
      </w:r>
      <w:r w:rsidR="00994DB8" w:rsidRPr="00DC44AF">
        <w:rPr>
          <w:lang w:eastAsia="ja-JP"/>
        </w:rPr>
        <w:t>L</w:t>
      </w:r>
      <w:r w:rsidR="00994DB8" w:rsidRPr="00DC44AF">
        <w:rPr>
          <w:lang w:eastAsia="ja-JP"/>
        </w:rPr>
        <w:t>バンドおよび下部</w:t>
      </w:r>
      <w:r w:rsidR="00994DB8" w:rsidRPr="00DC44AF">
        <w:rPr>
          <w:lang w:eastAsia="ja-JP"/>
        </w:rPr>
        <w:t>L</w:t>
      </w:r>
      <w:r w:rsidR="00994DB8" w:rsidRPr="00DC44AF">
        <w:rPr>
          <w:lang w:eastAsia="ja-JP"/>
        </w:rPr>
        <w:t>バンドの周波数割り当て</w:t>
      </w:r>
      <w:r>
        <w:fldChar w:fldCharType="end"/>
      </w:r>
      <w:r>
        <w:rPr>
          <w:lang w:eastAsia="ja-JP"/>
        </w:rPr>
        <w:tab/>
      </w:r>
      <w:r>
        <w:rPr>
          <w:lang w:eastAsia="ja-JP"/>
        </w:rPr>
        <w:fldChar w:fldCharType="begin"/>
      </w:r>
      <w:r>
        <w:rPr>
          <w:lang w:eastAsia="ja-JP"/>
        </w:rPr>
        <w:instrText xml:space="preserve"> PAGEREF _Ref99715435 \h </w:instrText>
      </w:r>
      <w:r>
        <w:rPr>
          <w:lang w:eastAsia="ja-JP"/>
        </w:rPr>
      </w:r>
      <w:r>
        <w:rPr>
          <w:lang w:eastAsia="ja-JP"/>
        </w:rPr>
        <w:fldChar w:fldCharType="separate"/>
      </w:r>
      <w:r w:rsidR="005B39EF">
        <w:rPr>
          <w:noProof/>
          <w:lang w:eastAsia="ja-JP"/>
        </w:rPr>
        <w:t>4</w:t>
      </w:r>
      <w:r>
        <w:rPr>
          <w:lang w:eastAsia="ja-JP"/>
        </w:rP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454 \r \h </w:instrText>
      </w:r>
      <w:r>
        <w:fldChar w:fldCharType="separate"/>
      </w:r>
      <w:r w:rsidR="005B39EF">
        <w:t>Figure 2</w:t>
      </w:r>
      <w:r>
        <w:fldChar w:fldCharType="end"/>
      </w:r>
      <w:r>
        <w:tab/>
      </w:r>
      <w:r>
        <w:fldChar w:fldCharType="begin"/>
      </w:r>
      <w:r>
        <w:instrText xml:space="preserve"> REF _Ref99715454 \h </w:instrText>
      </w:r>
      <w:r>
        <w:fldChar w:fldCharType="separate"/>
      </w:r>
      <w:r w:rsidR="00994DB8" w:rsidRPr="00DC44AF">
        <w:rPr>
          <w:lang w:eastAsia="ja-JP"/>
        </w:rPr>
        <w:t>BGA123N6</w:t>
      </w:r>
      <w:r w:rsidR="00994DB8" w:rsidRPr="00DC44AF">
        <w:rPr>
          <w:lang w:eastAsia="ja-JP"/>
        </w:rPr>
        <w:t>ピン構成</w:t>
      </w:r>
      <w:r w:rsidR="00994DB8" w:rsidRPr="00010672">
        <w:rPr>
          <w:rFonts w:hint="eastAsia"/>
          <w:lang w:eastAsia="ja-JP"/>
        </w:rPr>
        <w:t xml:space="preserve"> </w:t>
      </w:r>
      <w:r w:rsidR="00994DB8" w:rsidRPr="00010672">
        <w:rPr>
          <w:lang w:eastAsia="ja-JP"/>
        </w:rPr>
        <w:t>(</w:t>
      </w:r>
      <w:r w:rsidR="00994DB8" w:rsidRPr="00DC44AF">
        <w:rPr>
          <w:lang w:eastAsia="ja-JP"/>
        </w:rPr>
        <w:t>上面</w:t>
      </w:r>
      <w:r w:rsidR="00994DB8">
        <w:rPr>
          <w:rFonts w:hint="eastAsia"/>
          <w:lang w:eastAsia="ja-JP"/>
        </w:rPr>
        <w:t>透視</w:t>
      </w:r>
      <w:r w:rsidR="00994DB8" w:rsidRPr="00DC44AF">
        <w:rPr>
          <w:lang w:eastAsia="ja-JP"/>
        </w:rPr>
        <w:t>図</w:t>
      </w:r>
      <w:r w:rsidR="00994DB8" w:rsidRPr="00010672">
        <w:rPr>
          <w:rFonts w:hint="eastAsia"/>
          <w:lang w:eastAsia="ja-JP"/>
        </w:rPr>
        <w:t>)</w:t>
      </w:r>
      <w:r>
        <w:fldChar w:fldCharType="end"/>
      </w:r>
      <w:r>
        <w:tab/>
      </w:r>
      <w:r>
        <w:fldChar w:fldCharType="begin"/>
      </w:r>
      <w:r>
        <w:instrText xml:space="preserve"> PAGEREF _Ref99715454 \h </w:instrText>
      </w:r>
      <w:r>
        <w:fldChar w:fldCharType="separate"/>
      </w:r>
      <w:r w:rsidR="005B39EF">
        <w:rPr>
          <w:noProof/>
        </w:rPr>
        <w:t>5</w:t>
      </w:r>
      <w: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462 \r \h </w:instrText>
      </w:r>
      <w:r>
        <w:fldChar w:fldCharType="separate"/>
      </w:r>
      <w:r w:rsidR="005B39EF">
        <w:t>Figure 3</w:t>
      </w:r>
      <w:r>
        <w:fldChar w:fldCharType="end"/>
      </w:r>
      <w:r>
        <w:tab/>
      </w:r>
      <w:r>
        <w:fldChar w:fldCharType="begin"/>
      </w:r>
      <w:r>
        <w:instrText xml:space="preserve"> REF _Ref99715462 \h </w:instrText>
      </w:r>
      <w:r>
        <w:fldChar w:fldCharType="separate"/>
      </w:r>
      <w:r w:rsidR="00994DB8" w:rsidRPr="00DC44AF">
        <w:t>TSNP-6-2</w:t>
      </w:r>
      <w:r w:rsidR="00994DB8" w:rsidRPr="00DC44AF">
        <w:t>の</w:t>
      </w:r>
      <w:r w:rsidR="00994DB8" w:rsidRPr="00010672">
        <w:t>BGA123N6</w:t>
      </w:r>
      <w:r>
        <w:fldChar w:fldCharType="end"/>
      </w:r>
      <w:r>
        <w:tab/>
      </w:r>
      <w:r>
        <w:fldChar w:fldCharType="begin"/>
      </w:r>
      <w:r>
        <w:instrText xml:space="preserve"> PAGEREF _Ref99715462 \h </w:instrText>
      </w:r>
      <w:r>
        <w:fldChar w:fldCharType="separate"/>
      </w:r>
      <w:r w:rsidR="005B39EF">
        <w:rPr>
          <w:noProof/>
        </w:rPr>
        <w:t>5</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70 \r \h </w:instrText>
      </w:r>
      <w:r>
        <w:fldChar w:fldCharType="separate"/>
      </w:r>
      <w:r w:rsidR="005B39EF">
        <w:rPr>
          <w:lang w:eastAsia="ja-JP"/>
        </w:rPr>
        <w:t>Figure 4</w:t>
      </w:r>
      <w:r>
        <w:fldChar w:fldCharType="end"/>
      </w:r>
      <w:r>
        <w:rPr>
          <w:lang w:eastAsia="ja-JP"/>
        </w:rPr>
        <w:tab/>
      </w:r>
      <w:r>
        <w:fldChar w:fldCharType="begin"/>
      </w:r>
      <w:r>
        <w:rPr>
          <w:lang w:eastAsia="ja-JP"/>
        </w:rPr>
        <w:instrText xml:space="preserve"> REF _Ref99715470 \h </w:instrText>
      </w:r>
      <w:r>
        <w:fldChar w:fldCharType="separate"/>
      </w:r>
      <w:r w:rsidR="00994DB8" w:rsidRPr="00DC44AF">
        <w:rPr>
          <w:lang w:eastAsia="ja-JP"/>
        </w:rPr>
        <w:t>BGA123N6</w:t>
      </w:r>
      <w:r w:rsidR="00994DB8" w:rsidRPr="00DC44AF">
        <w:rPr>
          <w:lang w:eastAsia="ja-JP"/>
        </w:rPr>
        <w:t>アプリケーション回路の回路図</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A</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470 \h </w:instrText>
      </w:r>
      <w:r>
        <w:fldChar w:fldCharType="separate"/>
      </w:r>
      <w:r w:rsidR="005B39EF">
        <w:rPr>
          <w:noProof/>
          <w:lang w:eastAsia="ja-JP"/>
        </w:rPr>
        <w:t>9</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74 \r \h </w:instrText>
      </w:r>
      <w:r>
        <w:fldChar w:fldCharType="separate"/>
      </w:r>
      <w:r w:rsidR="005B39EF">
        <w:rPr>
          <w:lang w:eastAsia="ja-JP"/>
        </w:rPr>
        <w:t>Figure 5</w:t>
      </w:r>
      <w:r>
        <w:fldChar w:fldCharType="end"/>
      </w:r>
      <w:r>
        <w:rPr>
          <w:lang w:eastAsia="ja-JP"/>
        </w:rPr>
        <w:tab/>
      </w:r>
      <w:r>
        <w:fldChar w:fldCharType="begin"/>
      </w:r>
      <w:r>
        <w:rPr>
          <w:lang w:eastAsia="ja-JP"/>
        </w:rPr>
        <w:instrText xml:space="preserve"> REF _Ref99715474 \h </w:instrText>
      </w:r>
      <w:r>
        <w:fldChar w:fldCharType="separate"/>
      </w:r>
      <w:r w:rsidR="00994DB8" w:rsidRPr="00DC44AF">
        <w:rPr>
          <w:lang w:eastAsia="ja-JP"/>
        </w:rPr>
        <w:t>BGA123N6</w:t>
      </w:r>
      <w:r w:rsidR="00994DB8" w:rsidRPr="00DC44AF">
        <w:rPr>
          <w:lang w:eastAsia="ja-JP"/>
        </w:rPr>
        <w:t>アプリケーション回路の回路図</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B</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474 \h </w:instrText>
      </w:r>
      <w:r>
        <w:fldChar w:fldCharType="separate"/>
      </w:r>
      <w:r w:rsidR="005B39EF">
        <w:rPr>
          <w:noProof/>
          <w:lang w:eastAsia="ja-JP"/>
        </w:rPr>
        <w:t>10</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80 \r \h </w:instrText>
      </w:r>
      <w:r>
        <w:fldChar w:fldCharType="separate"/>
      </w:r>
      <w:r w:rsidR="005B39EF">
        <w:rPr>
          <w:lang w:eastAsia="ja-JP"/>
        </w:rPr>
        <w:t>Figure 6</w:t>
      </w:r>
      <w:r>
        <w:fldChar w:fldCharType="end"/>
      </w:r>
      <w:r>
        <w:rPr>
          <w:lang w:eastAsia="ja-JP"/>
        </w:rPr>
        <w:tab/>
      </w:r>
      <w:r>
        <w:fldChar w:fldCharType="begin"/>
      </w:r>
      <w:r>
        <w:rPr>
          <w:lang w:eastAsia="ja-JP"/>
        </w:rPr>
        <w:instrText xml:space="preserve"> REF _Ref99715480 \h </w:instrText>
      </w:r>
      <w:r>
        <w:fldChar w:fldCharType="separate"/>
      </w:r>
      <w:r w:rsidR="00994DB8">
        <w:t>小信号利得</w:t>
      </w:r>
      <w:r w:rsidR="00994DB8" w:rsidRPr="00010672">
        <w:rPr>
          <w:rFonts w:hint="eastAsia"/>
          <w:lang w:eastAsia="ja-JP"/>
        </w:rPr>
        <w:t xml:space="preserve"> </w:t>
      </w:r>
      <w:r w:rsidR="00994DB8" w:rsidRPr="00010672">
        <w:rPr>
          <w:lang w:eastAsia="ja-JP"/>
        </w:rPr>
        <w:t>(</w:t>
      </w:r>
      <w:r w:rsidR="00994DB8" w:rsidRPr="00DC44AF">
        <w:rPr>
          <w:lang w:eastAsia="ja-JP"/>
        </w:rPr>
        <w:t>狭帯域</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480 \h </w:instrText>
      </w:r>
      <w:r>
        <w:fldChar w:fldCharType="separate"/>
      </w:r>
      <w:r w:rsidR="005B39EF">
        <w:rPr>
          <w:noProof/>
          <w:lang w:eastAsia="ja-JP"/>
        </w:rPr>
        <w:t>11</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83 \r \h </w:instrText>
      </w:r>
      <w:r>
        <w:fldChar w:fldCharType="separate"/>
      </w:r>
      <w:r w:rsidR="005B39EF">
        <w:rPr>
          <w:lang w:eastAsia="ja-JP"/>
        </w:rPr>
        <w:t>Figure 7</w:t>
      </w:r>
      <w:r>
        <w:fldChar w:fldCharType="end"/>
      </w:r>
      <w:r>
        <w:rPr>
          <w:lang w:eastAsia="ja-JP"/>
        </w:rPr>
        <w:tab/>
      </w:r>
      <w:r>
        <w:fldChar w:fldCharType="begin"/>
      </w:r>
      <w:r>
        <w:rPr>
          <w:lang w:eastAsia="ja-JP"/>
        </w:rPr>
        <w:instrText xml:space="preserve"> REF _Ref99715483 \h </w:instrText>
      </w:r>
      <w:r>
        <w:fldChar w:fldCharType="separate"/>
      </w:r>
      <w:r w:rsidR="00994DB8">
        <w:t>小信号利得</w:t>
      </w:r>
      <w:r w:rsidR="00994DB8" w:rsidRPr="00010672">
        <w:rPr>
          <w:rFonts w:hint="eastAsia"/>
          <w:lang w:eastAsia="ja-JP"/>
        </w:rPr>
        <w:t xml:space="preserve"> </w:t>
      </w:r>
      <w:r w:rsidR="00994DB8" w:rsidRPr="00010672">
        <w:rPr>
          <w:lang w:eastAsia="ja-JP"/>
        </w:rPr>
        <w:t>(</w:t>
      </w:r>
      <w:r w:rsidR="00994DB8" w:rsidRPr="00DC44AF">
        <w:rPr>
          <w:lang w:eastAsia="ja-JP"/>
        </w:rPr>
        <w:t>広帯域</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483 \h </w:instrText>
      </w:r>
      <w:r>
        <w:fldChar w:fldCharType="separate"/>
      </w:r>
      <w:r w:rsidR="005B39EF">
        <w:rPr>
          <w:noProof/>
          <w:lang w:eastAsia="ja-JP"/>
        </w:rPr>
        <w:t>11</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91 \r \h </w:instrText>
      </w:r>
      <w:r>
        <w:fldChar w:fldCharType="separate"/>
      </w:r>
      <w:r w:rsidR="005B39EF">
        <w:rPr>
          <w:lang w:eastAsia="ja-JP"/>
        </w:rPr>
        <w:t>Figure 8</w:t>
      </w:r>
      <w:r>
        <w:fldChar w:fldCharType="end"/>
      </w:r>
      <w:r>
        <w:rPr>
          <w:lang w:eastAsia="ja-JP"/>
        </w:rPr>
        <w:tab/>
      </w:r>
      <w:r>
        <w:fldChar w:fldCharType="begin"/>
      </w:r>
      <w:r>
        <w:rPr>
          <w:lang w:eastAsia="ja-JP"/>
        </w:rPr>
        <w:instrText xml:space="preserve"> REF _Ref99715491 \h </w:instrText>
      </w:r>
      <w:r>
        <w:fldChar w:fldCharType="separate"/>
      </w:r>
      <w:r w:rsidR="00994DB8" w:rsidRPr="00DC44AF">
        <w:rPr>
          <w:lang w:eastAsia="ja-JP"/>
        </w:rPr>
        <w:t>雑音指数</w:t>
      </w:r>
      <w:r w:rsidR="00994DB8" w:rsidRPr="00010672">
        <w:rPr>
          <w:rFonts w:hint="eastAsia"/>
          <w:lang w:eastAsia="ja-JP"/>
        </w:rPr>
        <w:t xml:space="preserve"> </w:t>
      </w:r>
      <w:r w:rsidR="00994DB8" w:rsidRPr="00010672">
        <w:rPr>
          <w:lang w:eastAsia="ja-JP"/>
        </w:rPr>
        <w:t>(</w:t>
      </w:r>
      <w:r w:rsidR="00994DB8" w:rsidRPr="00DC44AF">
        <w:rPr>
          <w:lang w:eastAsia="ja-JP"/>
        </w:rPr>
        <w:t>SMA</w:t>
      </w:r>
      <w:r w:rsidR="00994DB8" w:rsidRPr="00DC44AF">
        <w:rPr>
          <w:lang w:eastAsia="ja-JP"/>
        </w:rPr>
        <w:t>とコネクタの損失</w:t>
      </w:r>
      <w:r w:rsidR="00994DB8">
        <w:rPr>
          <w:rFonts w:hint="eastAsia"/>
          <w:lang w:eastAsia="ja-JP"/>
        </w:rPr>
        <w:t>を除く</w:t>
      </w:r>
      <w:r w:rsidR="00994DB8" w:rsidRPr="00DC44AF">
        <w:rPr>
          <w:lang w:eastAsia="ja-JP"/>
        </w:rPr>
        <w:t>、マッチング</w:t>
      </w:r>
      <w:r w:rsidR="00994DB8" w:rsidRPr="00010672">
        <w:rPr>
          <w:rFonts w:hint="eastAsia"/>
          <w:lang w:eastAsia="ja-JP"/>
        </w:rPr>
        <w:t>に</w:t>
      </w:r>
      <w:r w:rsidR="00994DB8" w:rsidRPr="00DC44AF">
        <w:rPr>
          <w:lang w:eastAsia="ja-JP"/>
        </w:rPr>
        <w:t>LQW15</w:t>
      </w:r>
      <w:r w:rsidR="00994DB8" w:rsidRPr="00DC44AF">
        <w:rPr>
          <w:lang w:eastAsia="ja-JP"/>
        </w:rPr>
        <w:t>インダクタ</w:t>
      </w:r>
      <w:r w:rsidR="00994DB8" w:rsidRPr="00010672">
        <w:rPr>
          <w:rFonts w:hint="eastAsia"/>
          <w:lang w:eastAsia="ja-JP"/>
        </w:rPr>
        <w:t>使用</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491 \h </w:instrText>
      </w:r>
      <w:r>
        <w:fldChar w:fldCharType="separate"/>
      </w:r>
      <w:r w:rsidR="005B39EF">
        <w:rPr>
          <w:noProof/>
          <w:lang w:eastAsia="ja-JP"/>
        </w:rPr>
        <w:t>12</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95 \r \h </w:instrText>
      </w:r>
      <w:r>
        <w:fldChar w:fldCharType="separate"/>
      </w:r>
      <w:r w:rsidR="005B39EF">
        <w:rPr>
          <w:lang w:eastAsia="ja-JP"/>
        </w:rPr>
        <w:t>Figure 9</w:t>
      </w:r>
      <w:r>
        <w:fldChar w:fldCharType="end"/>
      </w:r>
      <w:r>
        <w:rPr>
          <w:lang w:eastAsia="ja-JP"/>
        </w:rPr>
        <w:tab/>
      </w:r>
      <w:r>
        <w:fldChar w:fldCharType="begin"/>
      </w:r>
      <w:r>
        <w:rPr>
          <w:lang w:eastAsia="ja-JP"/>
        </w:rPr>
        <w:instrText xml:space="preserve"> REF _Ref99715495 \h </w:instrText>
      </w:r>
      <w:r>
        <w:fldChar w:fldCharType="separate"/>
      </w:r>
      <w:r w:rsidR="00994DB8" w:rsidRPr="00DC44AF">
        <w:rPr>
          <w:lang w:eastAsia="ja-JP"/>
        </w:rPr>
        <w:t>入力リターンロス</w:t>
      </w:r>
      <w:r>
        <w:fldChar w:fldCharType="end"/>
      </w:r>
      <w:r>
        <w:rPr>
          <w:lang w:eastAsia="ja-JP"/>
        </w:rPr>
        <w:tab/>
      </w:r>
      <w:r>
        <w:fldChar w:fldCharType="begin"/>
      </w:r>
      <w:r>
        <w:rPr>
          <w:lang w:eastAsia="ja-JP"/>
        </w:rPr>
        <w:instrText xml:space="preserve"> PAGEREF _Ref99715495 \h </w:instrText>
      </w:r>
      <w:r>
        <w:fldChar w:fldCharType="separate"/>
      </w:r>
      <w:r w:rsidR="005B39EF">
        <w:rPr>
          <w:noProof/>
          <w:lang w:eastAsia="ja-JP"/>
        </w:rPr>
        <w:t>12</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499 \r \h </w:instrText>
      </w:r>
      <w:r>
        <w:fldChar w:fldCharType="separate"/>
      </w:r>
      <w:r w:rsidR="005B39EF">
        <w:rPr>
          <w:lang w:eastAsia="ja-JP"/>
        </w:rPr>
        <w:t>Figure 10</w:t>
      </w:r>
      <w:r>
        <w:fldChar w:fldCharType="end"/>
      </w:r>
      <w:r>
        <w:rPr>
          <w:lang w:eastAsia="ja-JP"/>
        </w:rPr>
        <w:tab/>
      </w:r>
      <w:r>
        <w:fldChar w:fldCharType="begin"/>
      </w:r>
      <w:r>
        <w:rPr>
          <w:lang w:eastAsia="ja-JP"/>
        </w:rPr>
        <w:instrText xml:space="preserve"> REF _Ref99715499 \h </w:instrText>
      </w:r>
      <w:r>
        <w:fldChar w:fldCharType="separate"/>
      </w:r>
      <w:r w:rsidR="00994DB8" w:rsidRPr="00DC44AF">
        <w:rPr>
          <w:lang w:eastAsia="ja-JP"/>
        </w:rPr>
        <w:t>出力リターンロス</w:t>
      </w:r>
      <w:r>
        <w:fldChar w:fldCharType="end"/>
      </w:r>
      <w:r>
        <w:rPr>
          <w:lang w:eastAsia="ja-JP"/>
        </w:rPr>
        <w:tab/>
      </w:r>
      <w:r>
        <w:fldChar w:fldCharType="begin"/>
      </w:r>
      <w:r>
        <w:rPr>
          <w:lang w:eastAsia="ja-JP"/>
        </w:rPr>
        <w:instrText xml:space="preserve"> PAGEREF _Ref99715499 \h </w:instrText>
      </w:r>
      <w:r>
        <w:fldChar w:fldCharType="separate"/>
      </w:r>
      <w:r w:rsidR="005B39EF">
        <w:rPr>
          <w:noProof/>
          <w:lang w:eastAsia="ja-JP"/>
        </w:rPr>
        <w:t>13</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03 \r \h </w:instrText>
      </w:r>
      <w:r>
        <w:fldChar w:fldCharType="separate"/>
      </w:r>
      <w:r w:rsidR="005B39EF">
        <w:rPr>
          <w:lang w:eastAsia="ja-JP"/>
        </w:rPr>
        <w:t>Figure 11</w:t>
      </w:r>
      <w:r>
        <w:fldChar w:fldCharType="end"/>
      </w:r>
      <w:r>
        <w:rPr>
          <w:lang w:eastAsia="ja-JP"/>
        </w:rPr>
        <w:tab/>
      </w:r>
      <w:r>
        <w:fldChar w:fldCharType="begin"/>
      </w:r>
      <w:r>
        <w:rPr>
          <w:lang w:eastAsia="ja-JP"/>
        </w:rPr>
        <w:instrText xml:space="preserve"> REF _Ref99715503 \h </w:instrText>
      </w:r>
      <w:r>
        <w:fldChar w:fldCharType="separate"/>
      </w:r>
      <w:r w:rsidR="00994DB8">
        <w:rPr>
          <w:rFonts w:hint="eastAsia"/>
          <w:lang w:eastAsia="ja-JP"/>
        </w:rPr>
        <w:t>リ</w:t>
      </w:r>
      <w:r w:rsidR="00994DB8">
        <w:rPr>
          <w:rFonts w:hint="eastAsia"/>
          <w:lang w:eastAsia="ja-JP"/>
        </w:rPr>
        <w:t>バ</w:t>
      </w:r>
      <w:r w:rsidR="00994DB8">
        <w:rPr>
          <w:rFonts w:hint="eastAsia"/>
          <w:lang w:eastAsia="ja-JP"/>
        </w:rPr>
        <w:t>ースアイソレーション</w:t>
      </w:r>
      <w:r>
        <w:fldChar w:fldCharType="end"/>
      </w:r>
      <w:r>
        <w:rPr>
          <w:lang w:eastAsia="ja-JP"/>
        </w:rPr>
        <w:tab/>
      </w:r>
      <w:r>
        <w:rPr>
          <w:lang w:eastAsia="ja-JP"/>
        </w:rPr>
        <w:fldChar w:fldCharType="begin"/>
      </w:r>
      <w:r>
        <w:rPr>
          <w:lang w:eastAsia="ja-JP"/>
        </w:rPr>
        <w:instrText xml:space="preserve"> PAGEREF _Ref99715503 \h </w:instrText>
      </w:r>
      <w:r>
        <w:rPr>
          <w:lang w:eastAsia="ja-JP"/>
        </w:rPr>
      </w:r>
      <w:r>
        <w:rPr>
          <w:lang w:eastAsia="ja-JP"/>
        </w:rPr>
        <w:fldChar w:fldCharType="separate"/>
      </w:r>
      <w:r w:rsidR="005B39EF">
        <w:rPr>
          <w:noProof/>
          <w:lang w:eastAsia="ja-JP"/>
        </w:rPr>
        <w:t>13</w:t>
      </w:r>
      <w:r>
        <w:rPr>
          <w:lang w:eastAsia="ja-JP"/>
        </w:rP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511 \r \h </w:instrText>
      </w:r>
      <w:r>
        <w:fldChar w:fldCharType="separate"/>
      </w:r>
      <w:r w:rsidR="005B39EF">
        <w:t>Figure 12</w:t>
      </w:r>
      <w:r>
        <w:fldChar w:fldCharType="end"/>
      </w:r>
      <w:r>
        <w:tab/>
      </w:r>
      <w:r>
        <w:fldChar w:fldCharType="begin"/>
      </w:r>
      <w:r>
        <w:instrText xml:space="preserve"> REF _Ref99715511 \h </w:instrText>
      </w:r>
      <w:r>
        <w:fldChar w:fldCharType="separate"/>
      </w:r>
      <w:r w:rsidR="00994DB8" w:rsidRPr="00CB6415">
        <w:t>k</w:t>
      </w:r>
      <w:r w:rsidR="00994DB8" w:rsidRPr="00DC44AF">
        <w:t>ファクタ</w:t>
      </w:r>
      <w:r>
        <w:fldChar w:fldCharType="end"/>
      </w:r>
      <w:r>
        <w:tab/>
      </w:r>
      <w:r>
        <w:fldChar w:fldCharType="begin"/>
      </w:r>
      <w:r>
        <w:instrText xml:space="preserve"> PAGEREF _Ref99715511 \h </w:instrText>
      </w:r>
      <w:r>
        <w:fldChar w:fldCharType="separate"/>
      </w:r>
      <w:r w:rsidR="005B39EF">
        <w:rPr>
          <w:noProof/>
        </w:rPr>
        <w:t>14</w:t>
      </w:r>
      <w: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516 \r \h </w:instrText>
      </w:r>
      <w:r>
        <w:fldChar w:fldCharType="separate"/>
      </w:r>
      <w:r w:rsidR="005B39EF">
        <w:t>Figure 13</w:t>
      </w:r>
      <w:r>
        <w:fldChar w:fldCharType="end"/>
      </w:r>
      <w:r>
        <w:tab/>
      </w:r>
      <w:r>
        <w:fldChar w:fldCharType="begin"/>
      </w:r>
      <w:r>
        <w:instrText xml:space="preserve"> REF _Ref99715516 \h </w:instrText>
      </w:r>
      <w:r>
        <w:fldChar w:fldCharType="separate"/>
      </w:r>
      <w:r w:rsidR="00994DB8" w:rsidRPr="00DC44AF">
        <w:t>入力</w:t>
      </w:r>
      <w:r w:rsidR="00994DB8" w:rsidRPr="00CB6415">
        <w:t>1dB</w:t>
      </w:r>
      <w:r w:rsidR="00994DB8">
        <w:rPr>
          <w:rFonts w:hint="eastAsia"/>
          <w:lang w:eastAsia="ja-JP"/>
        </w:rPr>
        <w:t>コンプレッション</w:t>
      </w:r>
      <w:r w:rsidR="00994DB8" w:rsidRPr="00DC44AF">
        <w:t>ポイント</w:t>
      </w:r>
      <w:r w:rsidR="00994DB8" w:rsidRPr="00CB6415">
        <w:t>@ 1575 MHz</w:t>
      </w:r>
      <w:r>
        <w:fldChar w:fldCharType="end"/>
      </w:r>
      <w:r>
        <w:tab/>
      </w:r>
      <w:r>
        <w:fldChar w:fldCharType="begin"/>
      </w:r>
      <w:r>
        <w:instrText xml:space="preserve"> PAGEREF _Ref99715516 \h </w:instrText>
      </w:r>
      <w:r>
        <w:fldChar w:fldCharType="separate"/>
      </w:r>
      <w:r w:rsidR="005B39EF">
        <w:rPr>
          <w:noProof/>
        </w:rPr>
        <w:t>14</w:t>
      </w:r>
      <w: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520 \r \h </w:instrText>
      </w:r>
      <w:r>
        <w:fldChar w:fldCharType="separate"/>
      </w:r>
      <w:r w:rsidR="005B39EF">
        <w:t>Figure 14</w:t>
      </w:r>
      <w:r>
        <w:fldChar w:fldCharType="end"/>
      </w:r>
      <w:r>
        <w:tab/>
      </w:r>
      <w:r>
        <w:fldChar w:fldCharType="begin"/>
      </w:r>
      <w:r>
        <w:instrText xml:space="preserve"> REF _Ref99715520 \h </w:instrText>
      </w:r>
      <w:r>
        <w:fldChar w:fldCharType="separate"/>
      </w:r>
      <w:r w:rsidR="00994DB8" w:rsidRPr="00CB6415">
        <w:rPr>
          <w:lang w:eastAsia="ja-JP"/>
        </w:rPr>
        <w:t>LTE</w:t>
      </w:r>
      <w:r w:rsidR="00994DB8" w:rsidRPr="00DC44AF">
        <w:rPr>
          <w:lang w:eastAsia="ja-JP"/>
        </w:rPr>
        <w:t>バンド</w:t>
      </w:r>
      <w:r w:rsidR="00994DB8" w:rsidRPr="00CB6415">
        <w:rPr>
          <w:lang w:eastAsia="ja-JP"/>
        </w:rPr>
        <w:t>13</w:t>
      </w:r>
      <w:r w:rsidR="00994DB8" w:rsidRPr="00CB6415">
        <w:rPr>
          <w:lang w:eastAsia="ja-JP"/>
        </w:rPr>
        <w:t xml:space="preserve"> </w:t>
      </w:r>
      <w:r w:rsidR="00994DB8" w:rsidRPr="00CB6415">
        <w:rPr>
          <w:lang w:eastAsia="ja-JP"/>
        </w:rPr>
        <w:t>2</w:t>
      </w:r>
      <w:r w:rsidR="00994DB8" w:rsidRPr="00DC44AF">
        <w:rPr>
          <w:lang w:eastAsia="ja-JP"/>
        </w:rPr>
        <w:t>次高調波</w:t>
      </w:r>
      <w:r w:rsidR="00994DB8">
        <w:rPr>
          <w:rFonts w:hint="eastAsia"/>
          <w:lang w:eastAsia="ja-JP"/>
        </w:rPr>
        <w:t xml:space="preserve"> </w:t>
      </w:r>
      <w:r w:rsidR="00994DB8">
        <w:rPr>
          <w:lang w:eastAsia="ja-JP"/>
        </w:rPr>
        <w:t>(</w:t>
      </w:r>
      <w:r w:rsidR="00994DB8" w:rsidRPr="00DC44AF">
        <w:rPr>
          <w:lang w:eastAsia="ja-JP"/>
        </w:rPr>
        <w:t>出力</w:t>
      </w:r>
      <w:r>
        <w:fldChar w:fldCharType="end"/>
      </w:r>
      <w:r w:rsidR="008F2E90">
        <w:rPr>
          <w:rFonts w:hint="eastAsia"/>
          <w:lang w:eastAsia="ja-JP"/>
        </w:rPr>
        <w:t>端</w:t>
      </w:r>
      <w:r w:rsidR="008F2E90">
        <w:rPr>
          <w:rFonts w:hint="eastAsia"/>
          <w:lang w:eastAsia="ja-JP"/>
        </w:rPr>
        <w:t>)</w:t>
      </w:r>
      <w:r>
        <w:tab/>
      </w:r>
      <w:r>
        <w:fldChar w:fldCharType="begin"/>
      </w:r>
      <w:r>
        <w:instrText xml:space="preserve"> PAGEREF _Ref99715520 \h </w:instrText>
      </w:r>
      <w:r>
        <w:fldChar w:fldCharType="separate"/>
      </w:r>
      <w:r w:rsidR="005B39EF">
        <w:rPr>
          <w:noProof/>
        </w:rPr>
        <w:t>15</w:t>
      </w:r>
      <w:r>
        <w:fldChar w:fldCharType="end"/>
      </w:r>
    </w:p>
    <w:p w:rsidR="000F6852" w:rsidRDefault="000F6852" w:rsidP="00594835">
      <w:pPr>
        <w:pStyle w:val="Body"/>
        <w:tabs>
          <w:tab w:val="left" w:pos="1418"/>
          <w:tab w:val="right" w:leader="dot" w:pos="10206"/>
        </w:tabs>
        <w:contextualSpacing/>
      </w:pPr>
      <w:r>
        <w:fldChar w:fldCharType="begin"/>
      </w:r>
      <w:r>
        <w:instrText xml:space="preserve"> REF _Ref99715524 \r \h </w:instrText>
      </w:r>
      <w:r>
        <w:fldChar w:fldCharType="separate"/>
      </w:r>
      <w:r w:rsidR="005B39EF">
        <w:t>Figure 15</w:t>
      </w:r>
      <w:r>
        <w:fldChar w:fldCharType="end"/>
      </w:r>
      <w:r>
        <w:tab/>
      </w:r>
      <w:r>
        <w:fldChar w:fldCharType="begin"/>
      </w:r>
      <w:r>
        <w:instrText xml:space="preserve"> REF _Ref99715524 \h </w:instrText>
      </w:r>
      <w:r>
        <w:fldChar w:fldCharType="separate"/>
      </w:r>
      <w:r w:rsidR="00994DB8">
        <w:rPr>
          <w:rFonts w:hint="eastAsia"/>
          <w:lang w:eastAsia="ja-JP"/>
        </w:rPr>
        <w:t>対域外</w:t>
      </w:r>
      <w:r w:rsidR="00994DB8">
        <w:rPr>
          <w:rFonts w:hint="eastAsia"/>
          <w:lang w:eastAsia="ja-JP"/>
        </w:rPr>
        <w:t xml:space="preserve"> </w:t>
      </w:r>
      <w:r w:rsidR="00994DB8" w:rsidRPr="00CB6415">
        <w:rPr>
          <w:lang w:eastAsia="ja-JP"/>
        </w:rPr>
        <w:t>2</w:t>
      </w:r>
      <w:r w:rsidR="00994DB8" w:rsidRPr="00DC44AF">
        <w:rPr>
          <w:lang w:eastAsia="ja-JP"/>
        </w:rPr>
        <w:t>次相互変調ポイント</w:t>
      </w:r>
      <w:r w:rsidR="00994DB8" w:rsidRPr="00010672">
        <w:rPr>
          <w:rFonts w:hint="eastAsia"/>
          <w:lang w:eastAsia="ja-JP"/>
        </w:rPr>
        <w:t xml:space="preserve"> </w:t>
      </w:r>
      <w:r w:rsidR="00994DB8" w:rsidRPr="00010672">
        <w:rPr>
          <w:lang w:eastAsia="ja-JP"/>
        </w:rPr>
        <w:t>(</w:t>
      </w:r>
      <w:r w:rsidR="00994DB8" w:rsidRPr="00CB6415">
        <w:rPr>
          <w:lang w:eastAsia="ja-JP"/>
        </w:rPr>
        <w:t>f1 = 1950 MHz</w:t>
      </w:r>
      <w:r w:rsidR="00994DB8" w:rsidRPr="00DC44AF">
        <w:rPr>
          <w:lang w:eastAsia="ja-JP"/>
        </w:rPr>
        <w:t>、</w:t>
      </w:r>
      <w:r w:rsidR="00994DB8" w:rsidRPr="00CB6415">
        <w:rPr>
          <w:lang w:eastAsia="ja-JP"/>
        </w:rPr>
        <w:t>f2 = 3525 MHz</w:t>
      </w:r>
      <w:r w:rsidR="00994DB8" w:rsidRPr="00DC44AF">
        <w:rPr>
          <w:lang w:eastAsia="ja-JP"/>
        </w:rPr>
        <w:t>、出力</w:t>
      </w:r>
      <w:r w:rsidR="00994DB8">
        <w:rPr>
          <w:rFonts w:hint="eastAsia"/>
          <w:lang w:eastAsia="ja-JP"/>
        </w:rPr>
        <w:t>端</w:t>
      </w:r>
      <w:r w:rsidR="00994DB8" w:rsidRPr="00010672">
        <w:rPr>
          <w:rFonts w:hint="eastAsia"/>
          <w:lang w:eastAsia="ja-JP"/>
        </w:rPr>
        <w:t>)</w:t>
      </w:r>
      <w:r>
        <w:fldChar w:fldCharType="end"/>
      </w:r>
      <w:r>
        <w:tab/>
      </w:r>
      <w:r>
        <w:fldChar w:fldCharType="begin"/>
      </w:r>
      <w:r>
        <w:instrText xml:space="preserve"> PAGEREF _Ref99715524 \h </w:instrText>
      </w:r>
      <w:r>
        <w:fldChar w:fldCharType="separate"/>
      </w:r>
      <w:r w:rsidR="005B39EF">
        <w:rPr>
          <w:noProof/>
        </w:rPr>
        <w:t>15</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27 \r \h </w:instrText>
      </w:r>
      <w:r>
        <w:fldChar w:fldCharType="separate"/>
      </w:r>
      <w:r w:rsidR="005B39EF">
        <w:rPr>
          <w:lang w:eastAsia="ja-JP"/>
        </w:rPr>
        <w:t>Figure 16</w:t>
      </w:r>
      <w:r>
        <w:fldChar w:fldCharType="end"/>
      </w:r>
      <w:r>
        <w:rPr>
          <w:lang w:eastAsia="ja-JP"/>
        </w:rPr>
        <w:tab/>
      </w:r>
      <w:r>
        <w:fldChar w:fldCharType="begin"/>
      </w:r>
      <w:r>
        <w:rPr>
          <w:lang w:eastAsia="ja-JP"/>
        </w:rPr>
        <w:instrText xml:space="preserve"> REF _Ref99715527 \h </w:instrText>
      </w:r>
      <w:r>
        <w:fldChar w:fldCharType="separate"/>
      </w:r>
      <w:r w:rsidR="00994DB8">
        <w:rPr>
          <w:rFonts w:hint="eastAsia"/>
          <w:lang w:eastAsia="ja-JP"/>
        </w:rPr>
        <w:t>帯域内</w:t>
      </w:r>
      <w:r w:rsidR="00994DB8">
        <w:rPr>
          <w:rFonts w:hint="eastAsia"/>
          <w:lang w:eastAsia="ja-JP"/>
        </w:rPr>
        <w:t xml:space="preserve"> </w:t>
      </w:r>
      <w:r w:rsidR="00994DB8" w:rsidRPr="00CB6415">
        <w:rPr>
          <w:lang w:eastAsia="ja-JP"/>
        </w:rPr>
        <w:t>3</w:t>
      </w:r>
      <w:r w:rsidR="00994DB8" w:rsidRPr="00DC44AF">
        <w:rPr>
          <w:lang w:eastAsia="ja-JP"/>
        </w:rPr>
        <w:t>次相互変調ポイント</w:t>
      </w:r>
      <w:r w:rsidR="00994DB8" w:rsidRPr="00010672">
        <w:rPr>
          <w:rFonts w:hint="eastAsia"/>
          <w:lang w:eastAsia="ja-JP"/>
        </w:rPr>
        <w:t xml:space="preserve"> </w:t>
      </w:r>
      <w:r w:rsidR="00994DB8" w:rsidRPr="00010672">
        <w:rPr>
          <w:lang w:eastAsia="ja-JP"/>
        </w:rPr>
        <w:t>(</w:t>
      </w:r>
      <w:r w:rsidR="00994DB8" w:rsidRPr="00CB6415">
        <w:rPr>
          <w:lang w:eastAsia="ja-JP"/>
        </w:rPr>
        <w:t>f1 = 1575 MHz</w:t>
      </w:r>
      <w:r w:rsidR="00994DB8" w:rsidRPr="00DC44AF">
        <w:rPr>
          <w:lang w:eastAsia="ja-JP"/>
        </w:rPr>
        <w:t>、</w:t>
      </w:r>
      <w:r w:rsidR="00994DB8" w:rsidRPr="00CB6415">
        <w:rPr>
          <w:lang w:eastAsia="ja-JP"/>
        </w:rPr>
        <w:t>f2 = 1576 MHz</w:t>
      </w:r>
      <w:r w:rsidR="00994DB8" w:rsidRPr="00DC44AF">
        <w:rPr>
          <w:lang w:eastAsia="ja-JP"/>
        </w:rPr>
        <w:t>、出力</w:t>
      </w:r>
      <w:r w:rsidR="00994DB8">
        <w:rPr>
          <w:rFonts w:hint="eastAsia"/>
          <w:lang w:eastAsia="ja-JP"/>
        </w:rPr>
        <w:t>端</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527 \h </w:instrText>
      </w:r>
      <w:r>
        <w:fldChar w:fldCharType="separate"/>
      </w:r>
      <w:r w:rsidR="005B39EF">
        <w:rPr>
          <w:noProof/>
          <w:lang w:eastAsia="ja-JP"/>
        </w:rPr>
        <w:t>16</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34 \r \h </w:instrText>
      </w:r>
      <w:r>
        <w:fldChar w:fldCharType="separate"/>
      </w:r>
      <w:r w:rsidR="005B39EF">
        <w:rPr>
          <w:lang w:eastAsia="ja-JP"/>
        </w:rPr>
        <w:t>Figure 17</w:t>
      </w:r>
      <w:r>
        <w:fldChar w:fldCharType="end"/>
      </w:r>
      <w:r>
        <w:rPr>
          <w:lang w:eastAsia="ja-JP"/>
        </w:rPr>
        <w:tab/>
      </w:r>
      <w:r>
        <w:fldChar w:fldCharType="begin"/>
      </w:r>
      <w:r>
        <w:rPr>
          <w:lang w:eastAsia="ja-JP"/>
        </w:rPr>
        <w:instrText xml:space="preserve"> REF _Ref99715534 \h </w:instrText>
      </w:r>
      <w:r>
        <w:fldChar w:fldCharType="separate"/>
      </w:r>
      <w:r w:rsidR="00994DB8">
        <w:rPr>
          <w:rFonts w:hint="eastAsia"/>
          <w:lang w:eastAsia="ja-JP"/>
        </w:rPr>
        <w:t>帯域外</w:t>
      </w:r>
      <w:r w:rsidR="00994DB8">
        <w:rPr>
          <w:rFonts w:hint="eastAsia"/>
          <w:lang w:eastAsia="ja-JP"/>
        </w:rPr>
        <w:t xml:space="preserve"> </w:t>
      </w:r>
      <w:r w:rsidR="00994DB8" w:rsidRPr="00CB6415">
        <w:rPr>
          <w:lang w:eastAsia="ja-JP"/>
        </w:rPr>
        <w:t>3</w:t>
      </w:r>
      <w:r w:rsidR="00994DB8" w:rsidRPr="00DC44AF">
        <w:rPr>
          <w:lang w:eastAsia="ja-JP"/>
        </w:rPr>
        <w:t>次相互変調ポイント</w:t>
      </w:r>
      <w:r w:rsidR="00994DB8" w:rsidRPr="00010672">
        <w:rPr>
          <w:rFonts w:hint="eastAsia"/>
          <w:lang w:eastAsia="ja-JP"/>
        </w:rPr>
        <w:t xml:space="preserve"> </w:t>
      </w:r>
      <w:r w:rsidR="00994DB8" w:rsidRPr="00010672">
        <w:rPr>
          <w:lang w:eastAsia="ja-JP"/>
        </w:rPr>
        <w:t>(</w:t>
      </w:r>
      <w:r w:rsidR="00994DB8" w:rsidRPr="00CB6415">
        <w:rPr>
          <w:lang w:eastAsia="ja-JP"/>
        </w:rPr>
        <w:t>f1 = 1712.7 MHz</w:t>
      </w:r>
      <w:r w:rsidR="00994DB8" w:rsidRPr="00DC44AF">
        <w:rPr>
          <w:lang w:eastAsia="ja-JP"/>
        </w:rPr>
        <w:t>、</w:t>
      </w:r>
      <w:r w:rsidR="00994DB8" w:rsidRPr="00CB6415">
        <w:rPr>
          <w:lang w:eastAsia="ja-JP"/>
        </w:rPr>
        <w:t>f2 = 1850 MHz</w:t>
      </w:r>
      <w:r w:rsidR="00994DB8" w:rsidRPr="00DC44AF">
        <w:rPr>
          <w:lang w:eastAsia="ja-JP"/>
        </w:rPr>
        <w:t>、</w:t>
      </w:r>
      <w:r w:rsidR="00994DB8" w:rsidRPr="00CB6415">
        <w:rPr>
          <w:lang w:eastAsia="ja-JP"/>
        </w:rPr>
        <w:t>L1</w:t>
      </w:r>
      <w:r w:rsidR="00994DB8" w:rsidRPr="00DC44AF">
        <w:rPr>
          <w:lang w:eastAsia="ja-JP"/>
        </w:rPr>
        <w:t>バンド、出力</w:t>
      </w:r>
      <w:r w:rsidR="00994DB8">
        <w:rPr>
          <w:rFonts w:hint="eastAsia"/>
          <w:lang w:eastAsia="ja-JP"/>
        </w:rPr>
        <w:t>端</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534 \h </w:instrText>
      </w:r>
      <w:r>
        <w:fldChar w:fldCharType="separate"/>
      </w:r>
      <w:r w:rsidR="005B39EF">
        <w:rPr>
          <w:noProof/>
          <w:lang w:eastAsia="ja-JP"/>
        </w:rPr>
        <w:t>16</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38 \r \h </w:instrText>
      </w:r>
      <w:r>
        <w:fldChar w:fldCharType="separate"/>
      </w:r>
      <w:r w:rsidR="00994DB8">
        <w:rPr>
          <w:lang w:eastAsia="ja-JP"/>
        </w:rPr>
        <w:t>Figure 18</w:t>
      </w:r>
      <w:r>
        <w:fldChar w:fldCharType="end"/>
      </w:r>
      <w:r>
        <w:rPr>
          <w:lang w:eastAsia="ja-JP"/>
        </w:rPr>
        <w:tab/>
      </w:r>
      <w:r>
        <w:fldChar w:fldCharType="begin"/>
      </w:r>
      <w:r>
        <w:rPr>
          <w:lang w:eastAsia="ja-JP"/>
        </w:rPr>
        <w:instrText xml:space="preserve"> REF _Ref99715538 \h </w:instrText>
      </w:r>
      <w:r>
        <w:fldChar w:fldCharType="separate"/>
      </w:r>
      <w:r w:rsidR="00994DB8">
        <w:rPr>
          <w:lang w:eastAsia="ja-JP"/>
        </w:rPr>
        <w:t>オフからオンへの切り替え時間</w:t>
      </w:r>
      <w:r w:rsidR="00994DB8">
        <w:rPr>
          <w:lang w:eastAsia="ja-JP"/>
        </w:rPr>
        <w:t>t</w:t>
      </w:r>
      <w:r w:rsidR="00994DB8" w:rsidRPr="00010672">
        <w:rPr>
          <w:rStyle w:val="Subscript"/>
          <w:lang w:eastAsia="ja-JP"/>
        </w:rPr>
        <w:t>OFF-ON</w:t>
      </w:r>
      <w:r w:rsidR="00994DB8" w:rsidRPr="00010672">
        <w:rPr>
          <w:rFonts w:hint="eastAsia"/>
          <w:lang w:eastAsia="ja-JP"/>
        </w:rPr>
        <w:t xml:space="preserve"> </w:t>
      </w:r>
      <w:r w:rsidR="00994DB8" w:rsidRPr="00010672">
        <w:rPr>
          <w:lang w:eastAsia="ja-JP"/>
        </w:rPr>
        <w:t>(</w:t>
      </w:r>
      <w:r w:rsidR="00994DB8">
        <w:rPr>
          <w:lang w:eastAsia="ja-JP"/>
        </w:rPr>
        <w:t>オプション</w:t>
      </w:r>
      <w:r w:rsidR="00994DB8">
        <w:rPr>
          <w:lang w:eastAsia="ja-JP"/>
        </w:rPr>
        <w:t>A</w:t>
      </w:r>
      <w:r w:rsidR="00994DB8">
        <w:rPr>
          <w:lang w:eastAsia="ja-JP"/>
        </w:rPr>
        <w:t>、</w:t>
      </w:r>
      <w:r w:rsidR="00994DB8">
        <w:rPr>
          <w:lang w:eastAsia="ja-JP"/>
        </w:rPr>
        <w:t>C1 = 100 pF</w:t>
      </w:r>
      <w:r w:rsidR="00994DB8">
        <w:rPr>
          <w:lang w:eastAsia="ja-JP"/>
        </w:rPr>
        <w:t>、</w:t>
      </w:r>
      <w:r w:rsidR="00994DB8">
        <w:rPr>
          <w:lang w:eastAsia="ja-JP"/>
        </w:rPr>
        <w:t>V</w:t>
      </w:r>
      <w:r w:rsidR="00994DB8" w:rsidRPr="00010672">
        <w:rPr>
          <w:rStyle w:val="Subscript"/>
          <w:lang w:eastAsia="ja-JP"/>
        </w:rPr>
        <w:t>CC</w:t>
      </w:r>
      <w:r w:rsidR="00994DB8">
        <w:rPr>
          <w:lang w:eastAsia="ja-JP"/>
        </w:rPr>
        <w:t xml:space="preserve"> = 1.8 V</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538 \h </w:instrText>
      </w:r>
      <w:r>
        <w:fldChar w:fldCharType="separate"/>
      </w:r>
      <w:r w:rsidR="00994DB8">
        <w:rPr>
          <w:noProof/>
          <w:lang w:eastAsia="ja-JP"/>
        </w:rPr>
        <w:t>17</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42 \r \h </w:instrText>
      </w:r>
      <w:r>
        <w:fldChar w:fldCharType="separate"/>
      </w:r>
      <w:r w:rsidR="00994DB8">
        <w:rPr>
          <w:lang w:eastAsia="ja-JP"/>
        </w:rPr>
        <w:t>Figure 19</w:t>
      </w:r>
      <w:r>
        <w:fldChar w:fldCharType="end"/>
      </w:r>
      <w:r>
        <w:rPr>
          <w:lang w:eastAsia="ja-JP"/>
        </w:rPr>
        <w:tab/>
      </w:r>
      <w:r>
        <w:fldChar w:fldCharType="begin"/>
      </w:r>
      <w:r>
        <w:rPr>
          <w:lang w:eastAsia="ja-JP"/>
        </w:rPr>
        <w:instrText xml:space="preserve"> REF _Ref99715542 \h </w:instrText>
      </w:r>
      <w:r>
        <w:fldChar w:fldCharType="separate"/>
      </w:r>
      <w:r w:rsidR="00994DB8">
        <w:rPr>
          <w:lang w:eastAsia="ja-JP"/>
        </w:rPr>
        <w:t>オフからオンへの切り替え時間</w:t>
      </w:r>
      <w:r w:rsidR="00994DB8">
        <w:rPr>
          <w:lang w:eastAsia="ja-JP"/>
        </w:rPr>
        <w:t>t</w:t>
      </w:r>
      <w:r w:rsidR="00994DB8" w:rsidRPr="00010672">
        <w:rPr>
          <w:rStyle w:val="Subscript"/>
          <w:lang w:eastAsia="ja-JP"/>
        </w:rPr>
        <w:t>OFF-ON</w:t>
      </w:r>
      <w:r w:rsidR="00994DB8">
        <w:rPr>
          <w:lang w:eastAsia="ja-JP"/>
        </w:rPr>
        <w:t xml:space="preserve">  (</w:t>
      </w:r>
      <w:r w:rsidR="00994DB8">
        <w:rPr>
          <w:lang w:eastAsia="ja-JP"/>
        </w:rPr>
        <w:t>オプション</w:t>
      </w:r>
      <w:r w:rsidR="00994DB8">
        <w:rPr>
          <w:lang w:eastAsia="ja-JP"/>
        </w:rPr>
        <w:t>A</w:t>
      </w:r>
      <w:r w:rsidR="00994DB8">
        <w:rPr>
          <w:lang w:eastAsia="ja-JP"/>
        </w:rPr>
        <w:t>、</w:t>
      </w:r>
      <w:r w:rsidR="00994DB8">
        <w:rPr>
          <w:lang w:eastAsia="ja-JP"/>
        </w:rPr>
        <w:t xml:space="preserve">C1 = 1 </w:t>
      </w:r>
      <w:proofErr w:type="spellStart"/>
      <w:r w:rsidR="00994DB8">
        <w:rPr>
          <w:lang w:eastAsia="ja-JP"/>
        </w:rPr>
        <w:t>nF</w:t>
      </w:r>
      <w:proofErr w:type="spellEnd"/>
      <w:r w:rsidR="00994DB8">
        <w:rPr>
          <w:lang w:eastAsia="ja-JP"/>
        </w:rPr>
        <w:t>、</w:t>
      </w:r>
      <w:r w:rsidR="00994DB8">
        <w:rPr>
          <w:lang w:eastAsia="ja-JP"/>
        </w:rPr>
        <w:t>V</w:t>
      </w:r>
      <w:r w:rsidR="00994DB8" w:rsidRPr="00010672">
        <w:rPr>
          <w:rStyle w:val="Subscript"/>
          <w:lang w:eastAsia="ja-JP"/>
        </w:rPr>
        <w:t>CC</w:t>
      </w:r>
      <w:r w:rsidR="00994DB8">
        <w:rPr>
          <w:lang w:eastAsia="ja-JP"/>
        </w:rPr>
        <w:t xml:space="preserve"> = 1.8 V) </w:t>
      </w:r>
      <w:r>
        <w:fldChar w:fldCharType="end"/>
      </w:r>
      <w:r>
        <w:rPr>
          <w:lang w:eastAsia="ja-JP"/>
        </w:rPr>
        <w:tab/>
      </w:r>
      <w:r>
        <w:fldChar w:fldCharType="begin"/>
      </w:r>
      <w:r>
        <w:rPr>
          <w:lang w:eastAsia="ja-JP"/>
        </w:rPr>
        <w:instrText xml:space="preserve"> PAGEREF _Ref99715542 \h </w:instrText>
      </w:r>
      <w:r>
        <w:fldChar w:fldCharType="separate"/>
      </w:r>
      <w:r w:rsidR="00994DB8">
        <w:rPr>
          <w:noProof/>
          <w:lang w:eastAsia="ja-JP"/>
        </w:rPr>
        <w:t>17</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46 \r \h </w:instrText>
      </w:r>
      <w:r>
        <w:fldChar w:fldCharType="separate"/>
      </w:r>
      <w:r w:rsidR="00994DB8">
        <w:rPr>
          <w:lang w:eastAsia="ja-JP"/>
        </w:rPr>
        <w:t>Figure 20</w:t>
      </w:r>
      <w:r>
        <w:fldChar w:fldCharType="end"/>
      </w:r>
      <w:r>
        <w:rPr>
          <w:lang w:eastAsia="ja-JP"/>
        </w:rPr>
        <w:tab/>
      </w:r>
      <w:r>
        <w:fldChar w:fldCharType="begin"/>
      </w:r>
      <w:r>
        <w:rPr>
          <w:lang w:eastAsia="ja-JP"/>
        </w:rPr>
        <w:instrText xml:space="preserve"> REF _Ref99715546 \h </w:instrText>
      </w:r>
      <w:r>
        <w:fldChar w:fldCharType="separate"/>
      </w:r>
      <w:r w:rsidR="00994DB8">
        <w:rPr>
          <w:lang w:eastAsia="ja-JP"/>
        </w:rPr>
        <w:t>オフからオンへの切り替え時間</w:t>
      </w:r>
      <w:r w:rsidR="00994DB8">
        <w:rPr>
          <w:lang w:eastAsia="ja-JP"/>
        </w:rPr>
        <w:t>t</w:t>
      </w:r>
      <w:r w:rsidR="00994DB8" w:rsidRPr="00010672">
        <w:rPr>
          <w:rStyle w:val="Subscript"/>
          <w:lang w:eastAsia="ja-JP"/>
        </w:rPr>
        <w:t>OFF-ON</w:t>
      </w:r>
      <w:r w:rsidR="00994DB8" w:rsidRPr="00010672">
        <w:rPr>
          <w:rFonts w:hint="eastAsia"/>
          <w:lang w:eastAsia="ja-JP"/>
        </w:rPr>
        <w:t xml:space="preserve"> </w:t>
      </w:r>
      <w:r w:rsidR="00994DB8" w:rsidRPr="00010672">
        <w:rPr>
          <w:lang w:eastAsia="ja-JP"/>
        </w:rPr>
        <w:t>(</w:t>
      </w:r>
      <w:r w:rsidR="00994DB8">
        <w:rPr>
          <w:lang w:eastAsia="ja-JP"/>
        </w:rPr>
        <w:t>オプション</w:t>
      </w:r>
      <w:r w:rsidR="00994DB8">
        <w:rPr>
          <w:lang w:eastAsia="ja-JP"/>
        </w:rPr>
        <w:t>B</w:t>
      </w:r>
      <w:r w:rsidR="00994DB8">
        <w:rPr>
          <w:lang w:eastAsia="ja-JP"/>
        </w:rPr>
        <w:t>、</w:t>
      </w:r>
      <w:r w:rsidR="00994DB8">
        <w:rPr>
          <w:lang w:eastAsia="ja-JP"/>
        </w:rPr>
        <w:t>C1 = 100 pF</w:t>
      </w:r>
      <w:r w:rsidR="00994DB8">
        <w:rPr>
          <w:lang w:eastAsia="ja-JP"/>
        </w:rPr>
        <w:t>、</w:t>
      </w:r>
      <w:r w:rsidR="00994DB8">
        <w:rPr>
          <w:lang w:eastAsia="ja-JP"/>
        </w:rPr>
        <w:t>V</w:t>
      </w:r>
      <w:r w:rsidR="00994DB8" w:rsidRPr="00010672">
        <w:rPr>
          <w:rStyle w:val="Subscript"/>
          <w:lang w:eastAsia="ja-JP"/>
        </w:rPr>
        <w:t>CC</w:t>
      </w:r>
      <w:r w:rsidR="00994DB8">
        <w:rPr>
          <w:lang w:eastAsia="ja-JP"/>
        </w:rPr>
        <w:t xml:space="preserve"> = 1.8 V</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546 \h </w:instrText>
      </w:r>
      <w:r>
        <w:fldChar w:fldCharType="separate"/>
      </w:r>
      <w:r w:rsidR="00994DB8">
        <w:rPr>
          <w:noProof/>
          <w:lang w:eastAsia="ja-JP"/>
        </w:rPr>
        <w:t>18</w:t>
      </w:r>
      <w:r>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50 \r \h </w:instrText>
      </w:r>
      <w:r>
        <w:fldChar w:fldCharType="separate"/>
      </w:r>
      <w:r w:rsidR="00994DB8">
        <w:rPr>
          <w:lang w:eastAsia="ja-JP"/>
        </w:rPr>
        <w:t>Figure 21</w:t>
      </w:r>
      <w:r>
        <w:fldChar w:fldCharType="end"/>
      </w:r>
      <w:r>
        <w:rPr>
          <w:lang w:eastAsia="ja-JP"/>
        </w:rPr>
        <w:tab/>
      </w:r>
      <w:r>
        <w:fldChar w:fldCharType="begin"/>
      </w:r>
      <w:r>
        <w:rPr>
          <w:lang w:eastAsia="ja-JP"/>
        </w:rPr>
        <w:instrText xml:space="preserve"> REF _Ref99715550 \h </w:instrText>
      </w:r>
      <w:r>
        <w:fldChar w:fldCharType="separate"/>
      </w:r>
      <w:r w:rsidR="00994DB8">
        <w:rPr>
          <w:lang w:eastAsia="ja-JP"/>
        </w:rPr>
        <w:t>オフからオンへの切り替え時間</w:t>
      </w:r>
      <w:r w:rsidR="00994DB8">
        <w:rPr>
          <w:lang w:eastAsia="ja-JP"/>
        </w:rPr>
        <w:t>t</w:t>
      </w:r>
      <w:r w:rsidR="00994DB8" w:rsidRPr="00010672">
        <w:rPr>
          <w:rStyle w:val="Subscript"/>
          <w:lang w:eastAsia="ja-JP"/>
        </w:rPr>
        <w:t>OFF-ON</w:t>
      </w:r>
      <w:r w:rsidR="00994DB8" w:rsidRPr="00010672">
        <w:rPr>
          <w:rFonts w:hint="eastAsia"/>
          <w:lang w:eastAsia="ja-JP"/>
        </w:rPr>
        <w:t xml:space="preserve"> </w:t>
      </w:r>
      <w:r w:rsidR="00994DB8" w:rsidRPr="00010672">
        <w:rPr>
          <w:lang w:eastAsia="ja-JP"/>
        </w:rPr>
        <w:t>(</w:t>
      </w:r>
      <w:r w:rsidR="00994DB8">
        <w:rPr>
          <w:lang w:eastAsia="ja-JP"/>
        </w:rPr>
        <w:t>オプション</w:t>
      </w:r>
      <w:r w:rsidR="00994DB8">
        <w:rPr>
          <w:lang w:eastAsia="ja-JP"/>
        </w:rPr>
        <w:t>B</w:t>
      </w:r>
      <w:r w:rsidR="00994DB8">
        <w:rPr>
          <w:lang w:eastAsia="ja-JP"/>
        </w:rPr>
        <w:t>、</w:t>
      </w:r>
      <w:r w:rsidR="00994DB8">
        <w:rPr>
          <w:lang w:eastAsia="ja-JP"/>
        </w:rPr>
        <w:t xml:space="preserve">C1 = 1 </w:t>
      </w:r>
      <w:proofErr w:type="spellStart"/>
      <w:r w:rsidR="00994DB8">
        <w:rPr>
          <w:lang w:eastAsia="ja-JP"/>
        </w:rPr>
        <w:t>nF</w:t>
      </w:r>
      <w:proofErr w:type="spellEnd"/>
      <w:r w:rsidR="00994DB8">
        <w:rPr>
          <w:lang w:eastAsia="ja-JP"/>
        </w:rPr>
        <w:t>、</w:t>
      </w:r>
      <w:r w:rsidR="00994DB8">
        <w:rPr>
          <w:lang w:eastAsia="ja-JP"/>
        </w:rPr>
        <w:t>V</w:t>
      </w:r>
      <w:r w:rsidR="00994DB8" w:rsidRPr="00010672">
        <w:rPr>
          <w:rStyle w:val="Subscript"/>
          <w:lang w:eastAsia="ja-JP"/>
        </w:rPr>
        <w:t>CC</w:t>
      </w:r>
      <w:r w:rsidR="00994DB8">
        <w:rPr>
          <w:lang w:eastAsia="ja-JP"/>
        </w:rPr>
        <w:t xml:space="preserve"> = 1.8 V</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50 \h </w:instrText>
      </w:r>
      <w:r w:rsidR="00994739">
        <w:fldChar w:fldCharType="separate"/>
      </w:r>
      <w:r w:rsidR="00994DB8">
        <w:rPr>
          <w:noProof/>
          <w:lang w:eastAsia="ja-JP"/>
        </w:rPr>
        <w:t>18</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61 \r \h </w:instrText>
      </w:r>
      <w:r>
        <w:fldChar w:fldCharType="separate"/>
      </w:r>
      <w:r w:rsidR="00994DB8">
        <w:rPr>
          <w:lang w:eastAsia="ja-JP"/>
        </w:rPr>
        <w:t>Figure 22</w:t>
      </w:r>
      <w:r>
        <w:fldChar w:fldCharType="end"/>
      </w:r>
      <w:r>
        <w:rPr>
          <w:lang w:eastAsia="ja-JP"/>
        </w:rPr>
        <w:tab/>
      </w:r>
      <w:r>
        <w:fldChar w:fldCharType="begin"/>
      </w:r>
      <w:r>
        <w:rPr>
          <w:lang w:eastAsia="ja-JP"/>
        </w:rPr>
        <w:instrText xml:space="preserve"> REF _Ref99715561 \h </w:instrText>
      </w:r>
      <w:r>
        <w:fldChar w:fldCharType="separate"/>
      </w:r>
      <w:r w:rsidR="00994DB8" w:rsidRPr="00A30ACA">
        <w:rPr>
          <w:lang w:eastAsia="ja-JP"/>
        </w:rPr>
        <w:t>オンからオフへの切り替え時間</w:t>
      </w:r>
      <w:r w:rsidR="00994DB8" w:rsidRPr="00A30ACA">
        <w:rPr>
          <w:lang w:eastAsia="ja-JP"/>
        </w:rPr>
        <w:t>t</w:t>
      </w:r>
      <w:r w:rsidR="00994DB8" w:rsidRPr="00010672">
        <w:rPr>
          <w:rStyle w:val="Subscript"/>
          <w:lang w:eastAsia="ja-JP"/>
        </w:rPr>
        <w:t>ON-OFF</w:t>
      </w:r>
      <w:r w:rsidR="00994DB8" w:rsidRPr="00010672">
        <w:rPr>
          <w:rFonts w:hint="eastAsia"/>
          <w:lang w:eastAsia="ja-JP"/>
        </w:rPr>
        <w:t xml:space="preserve"> </w:t>
      </w:r>
      <w:r w:rsidR="00994DB8" w:rsidRPr="00010672">
        <w:rPr>
          <w:lang w:eastAsia="ja-JP"/>
        </w:rPr>
        <w:t>(</w:t>
      </w:r>
      <w:r w:rsidR="00994DB8" w:rsidRPr="00A30ACA">
        <w:rPr>
          <w:lang w:eastAsia="ja-JP"/>
        </w:rPr>
        <w:t>オプション</w:t>
      </w:r>
      <w:r w:rsidR="00994DB8" w:rsidRPr="00A30ACA">
        <w:rPr>
          <w:lang w:eastAsia="ja-JP"/>
        </w:rPr>
        <w:t>A</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61 \h </w:instrText>
      </w:r>
      <w:r w:rsidR="00994739">
        <w:fldChar w:fldCharType="separate"/>
      </w:r>
      <w:r w:rsidR="00994DB8">
        <w:rPr>
          <w:noProof/>
          <w:lang w:eastAsia="ja-JP"/>
        </w:rPr>
        <w:t>19</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65 \r \h </w:instrText>
      </w:r>
      <w:r>
        <w:fldChar w:fldCharType="separate"/>
      </w:r>
      <w:r w:rsidR="00994DB8">
        <w:rPr>
          <w:lang w:eastAsia="ja-JP"/>
        </w:rPr>
        <w:t>Figure 23</w:t>
      </w:r>
      <w:r>
        <w:fldChar w:fldCharType="end"/>
      </w:r>
      <w:r>
        <w:rPr>
          <w:lang w:eastAsia="ja-JP"/>
        </w:rPr>
        <w:tab/>
      </w:r>
      <w:r>
        <w:fldChar w:fldCharType="begin"/>
      </w:r>
      <w:r>
        <w:rPr>
          <w:lang w:eastAsia="ja-JP"/>
        </w:rPr>
        <w:instrText xml:space="preserve"> REF _Ref99715565 \h </w:instrText>
      </w:r>
      <w:r>
        <w:fldChar w:fldCharType="separate"/>
      </w:r>
      <w:r w:rsidR="00994DB8">
        <w:rPr>
          <w:lang w:eastAsia="ja-JP"/>
        </w:rPr>
        <w:t>オンからオフへの切り替え時間</w:t>
      </w:r>
      <w:r w:rsidR="00994DB8">
        <w:rPr>
          <w:lang w:eastAsia="ja-JP"/>
        </w:rPr>
        <w:t>t</w:t>
      </w:r>
      <w:r w:rsidR="00994DB8" w:rsidRPr="00010672">
        <w:rPr>
          <w:rStyle w:val="Subscript"/>
          <w:lang w:eastAsia="ja-JP"/>
        </w:rPr>
        <w:t>ON-OFF</w:t>
      </w:r>
      <w:r w:rsidR="00994DB8" w:rsidRPr="00010672">
        <w:rPr>
          <w:rFonts w:hint="eastAsia"/>
          <w:lang w:eastAsia="ja-JP"/>
        </w:rPr>
        <w:t xml:space="preserve"> </w:t>
      </w:r>
      <w:r w:rsidR="00994DB8" w:rsidRPr="00010672">
        <w:rPr>
          <w:lang w:eastAsia="ja-JP"/>
        </w:rPr>
        <w:t>(</w:t>
      </w:r>
      <w:r w:rsidR="00994DB8">
        <w:rPr>
          <w:lang w:eastAsia="ja-JP"/>
        </w:rPr>
        <w:t>オプション</w:t>
      </w:r>
      <w:r w:rsidR="00994DB8">
        <w:rPr>
          <w:lang w:eastAsia="ja-JP"/>
        </w:rPr>
        <w:t>B</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65 \h </w:instrText>
      </w:r>
      <w:r w:rsidR="00994739">
        <w:fldChar w:fldCharType="separate"/>
      </w:r>
      <w:r w:rsidR="005B39EF">
        <w:rPr>
          <w:noProof/>
          <w:lang w:eastAsia="ja-JP"/>
        </w:rPr>
        <w:t>19</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68 \r \h </w:instrText>
      </w:r>
      <w:r>
        <w:fldChar w:fldCharType="separate"/>
      </w:r>
      <w:r w:rsidR="005B39EF">
        <w:rPr>
          <w:lang w:eastAsia="ja-JP"/>
        </w:rPr>
        <w:t>Figure 24</w:t>
      </w:r>
      <w:r>
        <w:fldChar w:fldCharType="end"/>
      </w:r>
      <w:r>
        <w:rPr>
          <w:lang w:eastAsia="ja-JP"/>
        </w:rPr>
        <w:tab/>
      </w:r>
      <w:r>
        <w:fldChar w:fldCharType="begin"/>
      </w:r>
      <w:r>
        <w:rPr>
          <w:lang w:eastAsia="ja-JP"/>
        </w:rPr>
        <w:instrText xml:space="preserve"> REF _Ref99715568 \h </w:instrText>
      </w:r>
      <w:r>
        <w:fldChar w:fldCharType="separate"/>
      </w:r>
      <w:r w:rsidR="00994DB8">
        <w:rPr>
          <w:lang w:eastAsia="ja-JP"/>
        </w:rPr>
        <w:t>評価ボード</w:t>
      </w:r>
      <w:r w:rsidR="00994DB8" w:rsidRPr="00010672">
        <w:rPr>
          <w:rFonts w:hint="eastAsia"/>
          <w:lang w:eastAsia="ja-JP"/>
        </w:rPr>
        <w:t xml:space="preserve"> </w:t>
      </w:r>
      <w:r w:rsidR="00994DB8">
        <w:rPr>
          <w:lang w:eastAsia="ja-JP"/>
        </w:rPr>
        <w:t>オプション</w:t>
      </w:r>
      <w:r w:rsidR="00994DB8">
        <w:rPr>
          <w:lang w:eastAsia="ja-JP"/>
        </w:rPr>
        <w:t>A (</w:t>
      </w:r>
      <w:r w:rsidR="00994DB8">
        <w:rPr>
          <w:rFonts w:hint="eastAsia"/>
          <w:lang w:eastAsia="ja-JP"/>
        </w:rPr>
        <w:t>概観</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68 \h </w:instrText>
      </w:r>
      <w:r w:rsidR="00994739">
        <w:fldChar w:fldCharType="separate"/>
      </w:r>
      <w:r w:rsidR="005B39EF">
        <w:rPr>
          <w:noProof/>
          <w:lang w:eastAsia="ja-JP"/>
        </w:rPr>
        <w:t>20</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72 \r \h </w:instrText>
      </w:r>
      <w:r>
        <w:fldChar w:fldCharType="separate"/>
      </w:r>
      <w:r w:rsidR="005B39EF">
        <w:rPr>
          <w:lang w:eastAsia="ja-JP"/>
        </w:rPr>
        <w:t>Figure 25</w:t>
      </w:r>
      <w:r>
        <w:fldChar w:fldCharType="end"/>
      </w:r>
      <w:r>
        <w:rPr>
          <w:lang w:eastAsia="ja-JP"/>
        </w:rPr>
        <w:tab/>
      </w:r>
      <w:r>
        <w:fldChar w:fldCharType="begin"/>
      </w:r>
      <w:r>
        <w:rPr>
          <w:lang w:eastAsia="ja-JP"/>
        </w:rPr>
        <w:instrText xml:space="preserve"> REF _Ref99715572 \h </w:instrText>
      </w:r>
      <w:r>
        <w:fldChar w:fldCharType="separate"/>
      </w:r>
      <w:r w:rsidR="00994DB8">
        <w:rPr>
          <w:lang w:eastAsia="ja-JP"/>
        </w:rPr>
        <w:t>評価ボード</w:t>
      </w:r>
      <w:r w:rsidR="00994DB8" w:rsidRPr="00010672">
        <w:rPr>
          <w:rFonts w:hint="eastAsia"/>
          <w:lang w:eastAsia="ja-JP"/>
        </w:rPr>
        <w:t xml:space="preserve"> </w:t>
      </w:r>
      <w:r w:rsidR="00994DB8">
        <w:rPr>
          <w:lang w:eastAsia="ja-JP"/>
        </w:rPr>
        <w:t>オプション</w:t>
      </w:r>
      <w:r w:rsidR="00994DB8">
        <w:rPr>
          <w:lang w:eastAsia="ja-JP"/>
        </w:rPr>
        <w:t>B (</w:t>
      </w:r>
      <w:r w:rsidR="00994DB8">
        <w:rPr>
          <w:rFonts w:hint="eastAsia"/>
          <w:lang w:eastAsia="ja-JP"/>
        </w:rPr>
        <w:t>概観</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72 \h </w:instrText>
      </w:r>
      <w:r w:rsidR="00994739">
        <w:fldChar w:fldCharType="separate"/>
      </w:r>
      <w:r w:rsidR="005B39EF">
        <w:rPr>
          <w:noProof/>
          <w:lang w:eastAsia="ja-JP"/>
        </w:rPr>
        <w:t>20</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76 \r \h </w:instrText>
      </w:r>
      <w:r>
        <w:fldChar w:fldCharType="separate"/>
      </w:r>
      <w:r w:rsidR="005B39EF">
        <w:rPr>
          <w:lang w:eastAsia="ja-JP"/>
        </w:rPr>
        <w:t>Figure 26</w:t>
      </w:r>
      <w:r>
        <w:fldChar w:fldCharType="end"/>
      </w:r>
      <w:r>
        <w:rPr>
          <w:lang w:eastAsia="ja-JP"/>
        </w:rPr>
        <w:tab/>
      </w:r>
      <w:r>
        <w:fldChar w:fldCharType="begin"/>
      </w:r>
      <w:r>
        <w:rPr>
          <w:lang w:eastAsia="ja-JP"/>
        </w:rPr>
        <w:instrText xml:space="preserve"> REF _Ref99715576 \h </w:instrText>
      </w:r>
      <w:r>
        <w:fldChar w:fldCharType="separate"/>
      </w:r>
      <w:r w:rsidR="00994DB8">
        <w:rPr>
          <w:lang w:eastAsia="ja-JP"/>
        </w:rPr>
        <w:t>評価ボード</w:t>
      </w:r>
      <w:r w:rsidR="00994DB8" w:rsidRPr="00010672">
        <w:rPr>
          <w:rFonts w:hint="eastAsia"/>
          <w:lang w:eastAsia="ja-JP"/>
        </w:rPr>
        <w:t xml:space="preserve"> </w:t>
      </w:r>
      <w:r w:rsidR="00994DB8">
        <w:rPr>
          <w:lang w:eastAsia="ja-JP"/>
        </w:rPr>
        <w:t>オプション</w:t>
      </w:r>
      <w:r w:rsidR="00994DB8">
        <w:rPr>
          <w:lang w:eastAsia="ja-JP"/>
        </w:rPr>
        <w:t>A (</w:t>
      </w:r>
      <w:r w:rsidR="00994DB8">
        <w:rPr>
          <w:rFonts w:hint="eastAsia"/>
          <w:lang w:eastAsia="ja-JP"/>
        </w:rPr>
        <w:t>拡大図</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76 \h </w:instrText>
      </w:r>
      <w:r w:rsidR="00994739">
        <w:fldChar w:fldCharType="separate"/>
      </w:r>
      <w:r w:rsidR="005B39EF">
        <w:rPr>
          <w:noProof/>
          <w:lang w:eastAsia="ja-JP"/>
        </w:rPr>
        <w:t>21</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81 \r \h </w:instrText>
      </w:r>
      <w:r>
        <w:fldChar w:fldCharType="separate"/>
      </w:r>
      <w:r w:rsidR="005B39EF">
        <w:rPr>
          <w:lang w:eastAsia="ja-JP"/>
        </w:rPr>
        <w:t>Figure 27</w:t>
      </w:r>
      <w:r>
        <w:fldChar w:fldCharType="end"/>
      </w:r>
      <w:r>
        <w:rPr>
          <w:lang w:eastAsia="ja-JP"/>
        </w:rPr>
        <w:tab/>
      </w:r>
      <w:r>
        <w:fldChar w:fldCharType="begin"/>
      </w:r>
      <w:r>
        <w:rPr>
          <w:lang w:eastAsia="ja-JP"/>
        </w:rPr>
        <w:instrText xml:space="preserve"> REF _Ref99715581 \h </w:instrText>
      </w:r>
      <w:r>
        <w:fldChar w:fldCharType="separate"/>
      </w:r>
      <w:r w:rsidR="00994DB8">
        <w:rPr>
          <w:lang w:eastAsia="ja-JP"/>
        </w:rPr>
        <w:t>評価ボード</w:t>
      </w:r>
      <w:r w:rsidR="00994DB8" w:rsidRPr="00010672">
        <w:rPr>
          <w:rFonts w:hint="eastAsia"/>
          <w:lang w:eastAsia="ja-JP"/>
        </w:rPr>
        <w:t xml:space="preserve"> </w:t>
      </w:r>
      <w:r w:rsidR="00994DB8">
        <w:rPr>
          <w:lang w:eastAsia="ja-JP"/>
        </w:rPr>
        <w:t>オプション</w:t>
      </w:r>
      <w:r w:rsidR="00994DB8">
        <w:rPr>
          <w:lang w:eastAsia="ja-JP"/>
        </w:rPr>
        <w:t>B (</w:t>
      </w:r>
      <w:r w:rsidR="00994DB8">
        <w:rPr>
          <w:rFonts w:hint="eastAsia"/>
          <w:lang w:eastAsia="ja-JP"/>
        </w:rPr>
        <w:t>拡大図</w:t>
      </w:r>
      <w:r w:rsidR="00994DB8" w:rsidRPr="00010672">
        <w:rPr>
          <w:rFonts w:hint="eastAsia"/>
          <w:lang w:eastAsia="ja-JP"/>
        </w:rPr>
        <w:t>)</w:t>
      </w:r>
      <w:r>
        <w:fldChar w:fldCharType="end"/>
      </w:r>
      <w:r>
        <w:rPr>
          <w:lang w:eastAsia="ja-JP"/>
        </w:rPr>
        <w:tab/>
      </w:r>
      <w:r w:rsidR="00994739">
        <w:fldChar w:fldCharType="begin"/>
      </w:r>
      <w:r w:rsidR="00994739">
        <w:rPr>
          <w:lang w:eastAsia="ja-JP"/>
        </w:rPr>
        <w:instrText xml:space="preserve"> PAGEREF _Ref99715581 \h </w:instrText>
      </w:r>
      <w:r w:rsidR="00994739">
        <w:fldChar w:fldCharType="separate"/>
      </w:r>
      <w:r w:rsidR="005B39EF">
        <w:rPr>
          <w:noProof/>
          <w:lang w:eastAsia="ja-JP"/>
        </w:rPr>
        <w:t>21</w:t>
      </w:r>
      <w:r w:rsidR="00994739">
        <w:fldChar w:fldCharType="end"/>
      </w:r>
    </w:p>
    <w:p w:rsidR="000F6852" w:rsidRDefault="000F6852" w:rsidP="00594835">
      <w:pPr>
        <w:pStyle w:val="Body"/>
        <w:tabs>
          <w:tab w:val="left" w:pos="1418"/>
          <w:tab w:val="right" w:leader="dot" w:pos="10206"/>
        </w:tabs>
        <w:contextualSpacing/>
        <w:rPr>
          <w:lang w:eastAsia="ja-JP"/>
        </w:rPr>
      </w:pPr>
      <w:r>
        <w:fldChar w:fldCharType="begin"/>
      </w:r>
      <w:r>
        <w:rPr>
          <w:lang w:eastAsia="ja-JP"/>
        </w:rPr>
        <w:instrText xml:space="preserve"> REF _Ref99715584 \r \h </w:instrText>
      </w:r>
      <w:r>
        <w:fldChar w:fldCharType="separate"/>
      </w:r>
      <w:r w:rsidR="005B39EF">
        <w:rPr>
          <w:lang w:eastAsia="ja-JP"/>
        </w:rPr>
        <w:t>Figure 28</w:t>
      </w:r>
      <w:r>
        <w:fldChar w:fldCharType="end"/>
      </w:r>
      <w:r>
        <w:rPr>
          <w:lang w:eastAsia="ja-JP"/>
        </w:rPr>
        <w:tab/>
      </w:r>
      <w:r>
        <w:fldChar w:fldCharType="begin"/>
      </w:r>
      <w:r>
        <w:rPr>
          <w:lang w:eastAsia="ja-JP"/>
        </w:rPr>
        <w:instrText xml:space="preserve"> REF _Ref99715584 \h </w:instrText>
      </w:r>
      <w:r>
        <w:fldChar w:fldCharType="separate"/>
      </w:r>
      <w:r w:rsidR="00994DB8" w:rsidRPr="00DC44AF">
        <w:rPr>
          <w:lang w:eastAsia="ja-JP"/>
        </w:rPr>
        <w:t>PCB</w:t>
      </w:r>
      <w:r w:rsidR="00994DB8" w:rsidRPr="00010672">
        <w:rPr>
          <w:rFonts w:hint="eastAsia"/>
          <w:lang w:eastAsia="ja-JP"/>
        </w:rPr>
        <w:t>レイヤー</w:t>
      </w:r>
      <w:r w:rsidR="00994DB8" w:rsidRPr="00DC44AF">
        <w:rPr>
          <w:lang w:eastAsia="ja-JP"/>
        </w:rPr>
        <w:t>情報</w:t>
      </w:r>
      <w:r>
        <w:fldChar w:fldCharType="end"/>
      </w:r>
      <w:r>
        <w:rPr>
          <w:lang w:eastAsia="ja-JP"/>
        </w:rPr>
        <w:tab/>
      </w:r>
      <w:r w:rsidR="00994739">
        <w:fldChar w:fldCharType="begin"/>
      </w:r>
      <w:r w:rsidR="00994739">
        <w:rPr>
          <w:lang w:eastAsia="ja-JP"/>
        </w:rPr>
        <w:instrText xml:space="preserve"> PAGEREF _Ref99715584 \h </w:instrText>
      </w:r>
      <w:r w:rsidR="00994739">
        <w:fldChar w:fldCharType="separate"/>
      </w:r>
      <w:r w:rsidR="00994DB8">
        <w:rPr>
          <w:noProof/>
          <w:lang w:eastAsia="ja-JP"/>
        </w:rPr>
        <w:t>21</w:t>
      </w:r>
      <w:r w:rsidR="00994739">
        <w:fldChar w:fldCharType="end"/>
      </w:r>
    </w:p>
    <w:p w:rsidR="00DD6F36" w:rsidRPr="00DC44AF" w:rsidRDefault="00DD6F36" w:rsidP="00CB6415">
      <w:pPr>
        <w:pStyle w:val="Body"/>
        <w:numPr>
          <w:ilvl w:val="0"/>
          <w:numId w:val="27"/>
        </w:numPr>
        <w:rPr>
          <w:lang w:val="de-DE" w:eastAsia="ja-JP"/>
        </w:rPr>
      </w:pPr>
      <w:r w:rsidRPr="00DC44AF">
        <w:rPr>
          <w:lang w:eastAsia="ja-JP"/>
        </w:rPr>
        <w:t>グラフは、シミュレーションプログラム</w:t>
      </w:r>
      <w:r w:rsidRPr="00DC44AF">
        <w:rPr>
          <w:lang w:val="de-DE" w:eastAsia="ja-JP"/>
        </w:rPr>
        <w:t>AWR</w:t>
      </w:r>
      <w:r w:rsidR="00994DB8">
        <w:rPr>
          <w:lang w:val="de-DE" w:eastAsia="ja-JP"/>
        </w:rPr>
        <w:t xml:space="preserve"> </w:t>
      </w:r>
      <w:r w:rsidRPr="00DC44AF">
        <w:rPr>
          <w:lang w:val="de-DE" w:eastAsia="ja-JP"/>
        </w:rPr>
        <w:t>Microwave</w:t>
      </w:r>
      <w:r w:rsidR="00994DB8">
        <w:rPr>
          <w:lang w:val="de-DE" w:eastAsia="ja-JP"/>
        </w:rPr>
        <w:t xml:space="preserve"> </w:t>
      </w:r>
      <w:r w:rsidRPr="00DC44AF">
        <w:rPr>
          <w:lang w:val="de-DE" w:eastAsia="ja-JP"/>
        </w:rPr>
        <w:t>Office</w:t>
      </w:r>
      <w:r w:rsidRPr="00DC44AF">
        <w:rPr>
          <w:lang w:val="de-DE" w:eastAsia="ja-JP"/>
        </w:rPr>
        <w:t>®</w:t>
      </w:r>
      <w:r w:rsidRPr="00DC44AF">
        <w:rPr>
          <w:lang w:eastAsia="ja-JP"/>
        </w:rPr>
        <w:t>を使用して生成されました。</w:t>
      </w:r>
    </w:p>
    <w:p w:rsidR="00DD6F36" w:rsidRPr="00DC44AF" w:rsidRDefault="00DD6F36" w:rsidP="00907C98">
      <w:pPr>
        <w:pStyle w:val="HeadingPreface"/>
        <w:rPr>
          <w:lang w:val="de-DE" w:eastAsia="ja-JP"/>
        </w:rPr>
      </w:pPr>
      <w:bookmarkStart w:id="74" w:name="_Toc100232277"/>
      <w:bookmarkStart w:id="75" w:name="_Toc99718254"/>
      <w:r w:rsidRPr="00010672">
        <w:rPr>
          <w:rFonts w:hint="eastAsia"/>
          <w:lang w:eastAsia="ja-JP"/>
        </w:rPr>
        <w:t>表</w:t>
      </w:r>
      <w:r w:rsidRPr="00DC44AF">
        <w:rPr>
          <w:lang w:eastAsia="ja-JP"/>
        </w:rPr>
        <w:t>のリスト</w:t>
      </w:r>
      <w:bookmarkEnd w:id="74"/>
      <w:bookmarkEnd w:id="75"/>
    </w:p>
    <w:p w:rsidR="00DD6F36" w:rsidRDefault="00994739" w:rsidP="00594835">
      <w:pPr>
        <w:pStyle w:val="Body"/>
        <w:tabs>
          <w:tab w:val="left" w:pos="1418"/>
          <w:tab w:val="right" w:leader="dot" w:pos="10206"/>
        </w:tabs>
        <w:contextualSpacing/>
        <w:rPr>
          <w:lang w:eastAsia="ja-JP"/>
        </w:rPr>
      </w:pPr>
      <w:r>
        <w:fldChar w:fldCharType="begin"/>
      </w:r>
      <w:r>
        <w:rPr>
          <w:lang w:eastAsia="ja-JP"/>
        </w:rPr>
        <w:instrText xml:space="preserve"> REF _Ref99715937 \r \h </w:instrText>
      </w:r>
      <w:r>
        <w:fldChar w:fldCharType="separate"/>
      </w:r>
      <w:r w:rsidR="005B39EF">
        <w:rPr>
          <w:lang w:eastAsia="ja-JP"/>
        </w:rPr>
        <w:t>Table 1</w:t>
      </w:r>
      <w:r>
        <w:fldChar w:fldCharType="end"/>
      </w:r>
      <w:r>
        <w:rPr>
          <w:lang w:eastAsia="ja-JP"/>
        </w:rPr>
        <w:tab/>
      </w:r>
      <w:r>
        <w:fldChar w:fldCharType="begin"/>
      </w:r>
      <w:r>
        <w:rPr>
          <w:lang w:eastAsia="ja-JP"/>
        </w:rPr>
        <w:instrText xml:space="preserve"> REF _Ref99715937 \h </w:instrText>
      </w:r>
      <w:r>
        <w:fldChar w:fldCharType="separate"/>
      </w:r>
      <w:r w:rsidR="00994DB8" w:rsidRPr="00A30ACA">
        <w:rPr>
          <w:lang w:eastAsia="ja-JP"/>
        </w:rPr>
        <w:t>ピン割り当て</w:t>
      </w:r>
      <w:r>
        <w:fldChar w:fldCharType="end"/>
      </w:r>
      <w:r>
        <w:rPr>
          <w:lang w:eastAsia="ja-JP"/>
        </w:rPr>
        <w:tab/>
      </w:r>
      <w:r>
        <w:fldChar w:fldCharType="begin"/>
      </w:r>
      <w:r>
        <w:rPr>
          <w:lang w:eastAsia="ja-JP"/>
        </w:rPr>
        <w:instrText xml:space="preserve"> PAGEREF _Ref99715937 \h </w:instrText>
      </w:r>
      <w:r>
        <w:fldChar w:fldCharType="separate"/>
      </w:r>
      <w:r w:rsidR="00994DB8">
        <w:rPr>
          <w:noProof/>
          <w:lang w:eastAsia="ja-JP"/>
        </w:rPr>
        <w:t>5</w:t>
      </w:r>
      <w:r>
        <w:fldChar w:fldCharType="end"/>
      </w:r>
    </w:p>
    <w:p w:rsidR="00994739" w:rsidRDefault="00994739" w:rsidP="00594835">
      <w:pPr>
        <w:pStyle w:val="Body"/>
        <w:tabs>
          <w:tab w:val="left" w:pos="1418"/>
          <w:tab w:val="right" w:leader="dot" w:pos="10206"/>
        </w:tabs>
        <w:contextualSpacing/>
        <w:rPr>
          <w:lang w:eastAsia="ja-JP"/>
        </w:rPr>
      </w:pPr>
      <w:r>
        <w:fldChar w:fldCharType="begin"/>
      </w:r>
      <w:r>
        <w:rPr>
          <w:lang w:eastAsia="ja-JP"/>
        </w:rPr>
        <w:instrText xml:space="preserve"> REF _Ref99715941 \r \h </w:instrText>
      </w:r>
      <w:r>
        <w:fldChar w:fldCharType="separate"/>
      </w:r>
      <w:r w:rsidR="00994DB8">
        <w:rPr>
          <w:lang w:eastAsia="ja-JP"/>
        </w:rPr>
        <w:t>Table 2</w:t>
      </w:r>
      <w:r>
        <w:fldChar w:fldCharType="end"/>
      </w:r>
      <w:r>
        <w:rPr>
          <w:lang w:eastAsia="ja-JP"/>
        </w:rPr>
        <w:tab/>
      </w:r>
      <w:r>
        <w:fldChar w:fldCharType="begin"/>
      </w:r>
      <w:r>
        <w:rPr>
          <w:lang w:eastAsia="ja-JP"/>
        </w:rPr>
        <w:instrText xml:space="preserve"> REF _Ref99715941 \h </w:instrText>
      </w:r>
      <w:r>
        <w:fldChar w:fldCharType="separate"/>
      </w:r>
      <w:r w:rsidR="00994DB8" w:rsidRPr="00DC44AF">
        <w:rPr>
          <w:lang w:eastAsia="ja-JP"/>
        </w:rPr>
        <w:t>T</w:t>
      </w:r>
      <w:r w:rsidR="00994DB8" w:rsidRPr="00010672">
        <w:rPr>
          <w:rStyle w:val="Subscript"/>
          <w:lang w:eastAsia="ja-JP"/>
        </w:rPr>
        <w:t xml:space="preserve">A </w:t>
      </w:r>
      <w:r w:rsidR="00994DB8" w:rsidRPr="00DC44AF">
        <w:rPr>
          <w:lang w:eastAsia="ja-JP"/>
        </w:rPr>
        <w:t>= 25°C</w:t>
      </w:r>
      <w:r w:rsidR="00994DB8" w:rsidRPr="00DC44AF">
        <w:rPr>
          <w:lang w:eastAsia="ja-JP"/>
        </w:rPr>
        <w:t>での電気的特性</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A</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941 \h </w:instrText>
      </w:r>
      <w:r>
        <w:fldChar w:fldCharType="separate"/>
      </w:r>
      <w:r w:rsidR="00994DB8">
        <w:rPr>
          <w:noProof/>
          <w:lang w:eastAsia="ja-JP"/>
        </w:rPr>
        <w:t>7</w:t>
      </w:r>
      <w:r>
        <w:fldChar w:fldCharType="end"/>
      </w:r>
    </w:p>
    <w:p w:rsidR="00994739" w:rsidRDefault="00994739" w:rsidP="00594835">
      <w:pPr>
        <w:pStyle w:val="Body"/>
        <w:tabs>
          <w:tab w:val="left" w:pos="1418"/>
          <w:tab w:val="right" w:leader="dot" w:pos="10206"/>
        </w:tabs>
        <w:contextualSpacing/>
        <w:rPr>
          <w:lang w:eastAsia="ja-JP"/>
        </w:rPr>
      </w:pPr>
      <w:r>
        <w:fldChar w:fldCharType="begin"/>
      </w:r>
      <w:r>
        <w:rPr>
          <w:lang w:eastAsia="ja-JP"/>
        </w:rPr>
        <w:instrText xml:space="preserve"> REF _Ref99715946 \r \h </w:instrText>
      </w:r>
      <w:r>
        <w:fldChar w:fldCharType="separate"/>
      </w:r>
      <w:r w:rsidR="00994DB8">
        <w:rPr>
          <w:lang w:eastAsia="ja-JP"/>
        </w:rPr>
        <w:t>Table 3</w:t>
      </w:r>
      <w:r>
        <w:fldChar w:fldCharType="end"/>
      </w:r>
      <w:r>
        <w:rPr>
          <w:lang w:eastAsia="ja-JP"/>
        </w:rPr>
        <w:tab/>
      </w:r>
      <w:r>
        <w:fldChar w:fldCharType="begin"/>
      </w:r>
      <w:r>
        <w:rPr>
          <w:lang w:eastAsia="ja-JP"/>
        </w:rPr>
        <w:instrText xml:space="preserve"> REF _Ref99715946 \h </w:instrText>
      </w:r>
      <w:r>
        <w:fldChar w:fldCharType="separate"/>
      </w:r>
      <w:r w:rsidR="00994DB8" w:rsidRPr="00DC44AF">
        <w:rPr>
          <w:lang w:eastAsia="ja-JP"/>
        </w:rPr>
        <w:t>T</w:t>
      </w:r>
      <w:r w:rsidR="00994DB8" w:rsidRPr="00010672">
        <w:rPr>
          <w:rStyle w:val="Subscript"/>
          <w:lang w:eastAsia="ja-JP"/>
        </w:rPr>
        <w:t xml:space="preserve">A </w:t>
      </w:r>
      <w:r w:rsidR="00994DB8" w:rsidRPr="00DC44AF">
        <w:rPr>
          <w:lang w:eastAsia="ja-JP"/>
        </w:rPr>
        <w:t>= 25°C</w:t>
      </w:r>
      <w:r w:rsidR="00994DB8" w:rsidRPr="00DC44AF">
        <w:rPr>
          <w:lang w:eastAsia="ja-JP"/>
        </w:rPr>
        <w:t>での電気的特性</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B</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946 \h </w:instrText>
      </w:r>
      <w:r>
        <w:fldChar w:fldCharType="separate"/>
      </w:r>
      <w:r w:rsidR="00994DB8">
        <w:rPr>
          <w:noProof/>
          <w:lang w:eastAsia="ja-JP"/>
        </w:rPr>
        <w:t>8</w:t>
      </w:r>
      <w:r>
        <w:fldChar w:fldCharType="end"/>
      </w:r>
    </w:p>
    <w:p w:rsidR="00994739" w:rsidRDefault="00994739" w:rsidP="00594835">
      <w:pPr>
        <w:pStyle w:val="Body"/>
        <w:tabs>
          <w:tab w:val="left" w:pos="1418"/>
          <w:tab w:val="right" w:leader="dot" w:pos="10206"/>
        </w:tabs>
        <w:contextualSpacing/>
        <w:rPr>
          <w:lang w:eastAsia="ja-JP"/>
        </w:rPr>
      </w:pPr>
      <w:r>
        <w:fldChar w:fldCharType="begin"/>
      </w:r>
      <w:r>
        <w:rPr>
          <w:lang w:eastAsia="ja-JP"/>
        </w:rPr>
        <w:instrText xml:space="preserve"> REF _Ref99715949 \r \h </w:instrText>
      </w:r>
      <w:r>
        <w:fldChar w:fldCharType="separate"/>
      </w:r>
      <w:r w:rsidR="00994DB8">
        <w:rPr>
          <w:lang w:eastAsia="ja-JP"/>
        </w:rPr>
        <w:t>Table 4</w:t>
      </w:r>
      <w:r>
        <w:fldChar w:fldCharType="end"/>
      </w:r>
      <w:r>
        <w:rPr>
          <w:lang w:eastAsia="ja-JP"/>
        </w:rPr>
        <w:tab/>
      </w:r>
      <w:r>
        <w:fldChar w:fldCharType="begin"/>
      </w:r>
      <w:r>
        <w:rPr>
          <w:lang w:eastAsia="ja-JP"/>
        </w:rPr>
        <w:instrText xml:space="preserve"> REF _Ref99715949 \h </w:instrText>
      </w:r>
      <w:r>
        <w:fldChar w:fldCharType="separate"/>
      </w:r>
      <w:r w:rsidR="00994DB8" w:rsidRPr="00DC44AF">
        <w:rPr>
          <w:lang w:eastAsia="ja-JP"/>
        </w:rPr>
        <w:t>部品表</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A</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949 \h </w:instrText>
      </w:r>
      <w:r>
        <w:fldChar w:fldCharType="separate"/>
      </w:r>
      <w:r w:rsidR="00994DB8">
        <w:rPr>
          <w:noProof/>
          <w:lang w:eastAsia="ja-JP"/>
        </w:rPr>
        <w:t>9</w:t>
      </w:r>
      <w:r>
        <w:fldChar w:fldCharType="end"/>
      </w:r>
    </w:p>
    <w:p w:rsidR="00994739" w:rsidRDefault="00994739" w:rsidP="00594835">
      <w:pPr>
        <w:pStyle w:val="Body"/>
        <w:tabs>
          <w:tab w:val="left" w:pos="1418"/>
          <w:tab w:val="right" w:leader="dot" w:pos="10206"/>
        </w:tabs>
        <w:contextualSpacing/>
        <w:rPr>
          <w:lang w:eastAsia="ja-JP"/>
        </w:rPr>
      </w:pPr>
      <w:r>
        <w:fldChar w:fldCharType="begin"/>
      </w:r>
      <w:r>
        <w:rPr>
          <w:lang w:eastAsia="ja-JP"/>
        </w:rPr>
        <w:instrText xml:space="preserve"> REF _Ref99715953 \r \h </w:instrText>
      </w:r>
      <w:r>
        <w:fldChar w:fldCharType="separate"/>
      </w:r>
      <w:r w:rsidR="00994DB8">
        <w:rPr>
          <w:lang w:eastAsia="ja-JP"/>
        </w:rPr>
        <w:t>Table 5</w:t>
      </w:r>
      <w:r>
        <w:fldChar w:fldCharType="end"/>
      </w:r>
      <w:r>
        <w:rPr>
          <w:lang w:eastAsia="ja-JP"/>
        </w:rPr>
        <w:tab/>
      </w:r>
      <w:r>
        <w:fldChar w:fldCharType="begin"/>
      </w:r>
      <w:r>
        <w:rPr>
          <w:lang w:eastAsia="ja-JP"/>
        </w:rPr>
        <w:instrText xml:space="preserve"> REF _Ref99715953 \h </w:instrText>
      </w:r>
      <w:r>
        <w:fldChar w:fldCharType="separate"/>
      </w:r>
      <w:r w:rsidR="00994DB8" w:rsidRPr="00DC44AF">
        <w:rPr>
          <w:lang w:eastAsia="ja-JP"/>
        </w:rPr>
        <w:t>部品表</w:t>
      </w:r>
      <w:r w:rsidR="00994DB8" w:rsidRPr="00010672">
        <w:rPr>
          <w:rFonts w:hint="eastAsia"/>
          <w:lang w:eastAsia="ja-JP"/>
        </w:rPr>
        <w:t xml:space="preserve"> </w:t>
      </w:r>
      <w:r w:rsidR="00994DB8" w:rsidRPr="00010672">
        <w:rPr>
          <w:lang w:eastAsia="ja-JP"/>
        </w:rPr>
        <w:t>(</w:t>
      </w:r>
      <w:r w:rsidR="00994DB8" w:rsidRPr="00DC44AF">
        <w:rPr>
          <w:lang w:eastAsia="ja-JP"/>
        </w:rPr>
        <w:t>オプション</w:t>
      </w:r>
      <w:r w:rsidR="00994DB8" w:rsidRPr="00DC44AF">
        <w:rPr>
          <w:lang w:eastAsia="ja-JP"/>
        </w:rPr>
        <w:t>B</w:t>
      </w:r>
      <w:r w:rsidR="00994DB8" w:rsidRPr="00010672">
        <w:rPr>
          <w:rFonts w:hint="eastAsia"/>
          <w:lang w:eastAsia="ja-JP"/>
        </w:rPr>
        <w:t>)</w:t>
      </w:r>
      <w:r>
        <w:fldChar w:fldCharType="end"/>
      </w:r>
      <w:r>
        <w:rPr>
          <w:lang w:eastAsia="ja-JP"/>
        </w:rPr>
        <w:tab/>
      </w:r>
      <w:r>
        <w:fldChar w:fldCharType="begin"/>
      </w:r>
      <w:r>
        <w:rPr>
          <w:lang w:eastAsia="ja-JP"/>
        </w:rPr>
        <w:instrText xml:space="preserve"> PAGEREF _Ref99715953 \h </w:instrText>
      </w:r>
      <w:r>
        <w:fldChar w:fldCharType="separate"/>
      </w:r>
      <w:r w:rsidR="005B39EF">
        <w:rPr>
          <w:noProof/>
          <w:lang w:eastAsia="ja-JP"/>
        </w:rPr>
        <w:t>10</w:t>
      </w:r>
      <w:r>
        <w:fldChar w:fldCharType="end"/>
      </w:r>
    </w:p>
    <w:p w:rsidR="00994739" w:rsidRDefault="00994739" w:rsidP="00907C98">
      <w:pPr>
        <w:pStyle w:val="Body"/>
        <w:rPr>
          <w:lang w:eastAsia="ja-JP"/>
        </w:rPr>
      </w:pPr>
    </w:p>
    <w:p w:rsidR="00DD6F36" w:rsidRPr="00DD6F36" w:rsidRDefault="00DD6F36" w:rsidP="00DD6F36">
      <w:pPr>
        <w:pStyle w:val="Body"/>
        <w:rPr>
          <w:lang w:eastAsia="ja-JP"/>
        </w:rPr>
      </w:pPr>
    </w:p>
    <w:p w:rsidR="00A8789F" w:rsidRDefault="00A8789F" w:rsidP="00A8789F">
      <w:pPr>
        <w:pStyle w:val="Body"/>
        <w:rPr>
          <w:lang w:eastAsia="ja-JP"/>
        </w:rPr>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rsidR="00F55ACA" w:rsidRPr="00DC44AF" w:rsidRDefault="00F55ACA" w:rsidP="00DD6F36">
      <w:pPr>
        <w:pStyle w:val="1"/>
        <w:rPr>
          <w:lang w:val="de-DE"/>
        </w:rPr>
      </w:pPr>
      <w:bookmarkStart w:id="76" w:name="_Toc100232278"/>
      <w:bookmarkStart w:id="77" w:name="_Toc99718255"/>
      <w:bookmarkEnd w:id="70"/>
      <w:del w:id="78" w:author="Review result" w:date="2022-04-08T14:33:00Z">
        <w:r w:rsidRPr="00010672">
          <w:rPr>
            <w:rFonts w:hint="eastAsia"/>
          </w:rPr>
          <w:lastRenderedPageBreak/>
          <w:delText>前置</w:delText>
        </w:r>
      </w:del>
      <w:ins w:id="79" w:author="Review result" w:date="2022-04-08T14:33:00Z">
        <w:r w:rsidRPr="00010672">
          <w:rPr>
            <w:rFonts w:hint="eastAsia"/>
          </w:rPr>
          <w:t>導入</w:t>
        </w:r>
      </w:ins>
      <w:r w:rsidRPr="00DC44AF">
        <w:t>と製品概要</w:t>
      </w:r>
      <w:bookmarkEnd w:id="76"/>
      <w:bookmarkEnd w:id="77"/>
    </w:p>
    <w:p w:rsidR="00F55ACA" w:rsidRPr="00DC44AF" w:rsidRDefault="00F55ACA" w:rsidP="00380A1C">
      <w:pPr>
        <w:pStyle w:val="2"/>
        <w:rPr>
          <w:lang w:val="de-DE" w:eastAsia="ja-JP"/>
        </w:rPr>
      </w:pPr>
      <w:bookmarkStart w:id="80" w:name="_Toc100232279"/>
      <w:bookmarkStart w:id="81" w:name="_Toc99718256"/>
      <w:r w:rsidRPr="00DC44AF">
        <w:rPr>
          <w:lang w:eastAsia="ja-JP"/>
        </w:rPr>
        <w:t>グローバルナビゲーション衛星システム</w:t>
      </w:r>
      <w:bookmarkEnd w:id="80"/>
      <w:bookmarkEnd w:id="81"/>
    </w:p>
    <w:p w:rsidR="00F55ACA" w:rsidRPr="00DC44AF" w:rsidRDefault="00F55ACA" w:rsidP="00380A1C">
      <w:pPr>
        <w:pStyle w:val="Body"/>
        <w:rPr>
          <w:lang w:eastAsia="ja-JP"/>
        </w:rPr>
      </w:pPr>
      <w:r w:rsidRPr="00DC44AF">
        <w:rPr>
          <w:lang w:eastAsia="ja-JP"/>
        </w:rPr>
        <w:t>グローバルナビゲーション衛星システム</w:t>
      </w:r>
      <w:r w:rsidRPr="00651DDC">
        <w:rPr>
          <w:rFonts w:hint="eastAsia"/>
          <w:lang w:eastAsia="ja-JP"/>
        </w:rPr>
        <w:t xml:space="preserve"> </w:t>
      </w:r>
      <w:r w:rsidRPr="00651DDC">
        <w:rPr>
          <w:lang w:eastAsia="ja-JP"/>
        </w:rPr>
        <w:t>(</w:t>
      </w:r>
      <w:r w:rsidRPr="00DC44AF">
        <w:rPr>
          <w:lang w:val="de-DE" w:eastAsia="ja-JP"/>
        </w:rPr>
        <w:t>GNSS</w:t>
      </w:r>
      <w:r w:rsidRPr="00651DDC">
        <w:rPr>
          <w:rFonts w:hint="eastAsia"/>
          <w:lang w:eastAsia="ja-JP"/>
        </w:rPr>
        <w:t>)</w:t>
      </w:r>
      <w:r w:rsidRPr="00651DDC">
        <w:rPr>
          <w:lang w:eastAsia="ja-JP"/>
        </w:rPr>
        <w:t xml:space="preserve"> </w:t>
      </w:r>
      <w:r w:rsidRPr="00DC44AF">
        <w:rPr>
          <w:lang w:eastAsia="ja-JP"/>
        </w:rPr>
        <w:t>は、エレクトロニクス業界で最も一般的に使用されているサービスの</w:t>
      </w:r>
      <w:r w:rsidRPr="00DC44AF">
        <w:rPr>
          <w:lang w:val="de-DE" w:eastAsia="ja-JP"/>
        </w:rPr>
        <w:t>1</w:t>
      </w:r>
      <w:r w:rsidRPr="00DC44AF">
        <w:rPr>
          <w:lang w:eastAsia="ja-JP"/>
        </w:rPr>
        <w:t>つです。現在、次の</w:t>
      </w:r>
      <w:r w:rsidRPr="00DC44AF">
        <w:rPr>
          <w:lang w:eastAsia="ja-JP"/>
        </w:rPr>
        <w:t>GNSS</w:t>
      </w:r>
      <w:r w:rsidRPr="00DC44AF">
        <w:rPr>
          <w:lang w:eastAsia="ja-JP"/>
        </w:rPr>
        <w:t>システムが運用されています</w:t>
      </w:r>
      <w:r w:rsidRPr="00651DDC">
        <w:rPr>
          <w:rFonts w:hint="eastAsia"/>
          <w:lang w:eastAsia="ja-JP"/>
        </w:rPr>
        <w:t>:</w:t>
      </w:r>
      <w:r w:rsidRPr="00651DDC">
        <w:rPr>
          <w:lang w:eastAsia="ja-JP"/>
        </w:rPr>
        <w:t xml:space="preserve"> </w:t>
      </w:r>
      <w:r w:rsidRPr="00DC44AF">
        <w:rPr>
          <w:lang w:eastAsia="ja-JP"/>
        </w:rPr>
        <w:t>GPS</w:t>
      </w:r>
      <w:r>
        <w:rPr>
          <w:lang w:eastAsia="ja-JP"/>
        </w:rPr>
        <w:t xml:space="preserve">, </w:t>
      </w:r>
      <w:r w:rsidRPr="00DC44AF">
        <w:rPr>
          <w:lang w:eastAsia="ja-JP"/>
        </w:rPr>
        <w:t>GLONASS</w:t>
      </w:r>
      <w:r>
        <w:rPr>
          <w:lang w:eastAsia="ja-JP"/>
        </w:rPr>
        <w:t xml:space="preserve">, </w:t>
      </w:r>
      <w:r w:rsidRPr="00DC44AF">
        <w:rPr>
          <w:lang w:eastAsia="ja-JP"/>
        </w:rPr>
        <w:t>BDS</w:t>
      </w:r>
      <w:r>
        <w:rPr>
          <w:lang w:eastAsia="ja-JP"/>
        </w:rPr>
        <w:t xml:space="preserve">, </w:t>
      </w:r>
      <w:r w:rsidRPr="00DC44AF">
        <w:rPr>
          <w:lang w:eastAsia="ja-JP"/>
        </w:rPr>
        <w:t>Galileo</w:t>
      </w:r>
      <w:r>
        <w:rPr>
          <w:lang w:eastAsia="ja-JP"/>
        </w:rPr>
        <w:t xml:space="preserve">, </w:t>
      </w:r>
      <w:r w:rsidRPr="00DC44AF">
        <w:rPr>
          <w:lang w:eastAsia="ja-JP"/>
        </w:rPr>
        <w:t>QZSS</w:t>
      </w:r>
      <w:r>
        <w:rPr>
          <w:lang w:eastAsia="ja-JP"/>
        </w:rPr>
        <w:t xml:space="preserve">, </w:t>
      </w:r>
      <w:ins w:id="82" w:author="Review result" w:date="2022-04-08T14:33:00Z">
        <w:r w:rsidRPr="00010672">
          <w:rPr>
            <w:rFonts w:hint="eastAsia"/>
            <w:lang w:eastAsia="ja-JP"/>
          </w:rPr>
          <w:t>および</w:t>
        </w:r>
      </w:ins>
      <w:r w:rsidRPr="00DC44AF">
        <w:rPr>
          <w:lang w:eastAsia="ja-JP"/>
        </w:rPr>
        <w:t>IRNSS</w:t>
      </w:r>
      <w:r w:rsidRPr="00DC44AF">
        <w:rPr>
          <w:lang w:eastAsia="ja-JP"/>
        </w:rPr>
        <w:t>または</w:t>
      </w:r>
      <w:proofErr w:type="spellStart"/>
      <w:r w:rsidRPr="00DC44AF">
        <w:rPr>
          <w:lang w:eastAsia="ja-JP"/>
        </w:rPr>
        <w:t>NavIC</w:t>
      </w:r>
      <w:proofErr w:type="spellEnd"/>
      <w:r w:rsidRPr="00DC44AF">
        <w:rPr>
          <w:lang w:eastAsia="ja-JP"/>
        </w:rPr>
        <w:t>。主な市場セグメントには、</w:t>
      </w:r>
      <w:r w:rsidRPr="00DC44AF">
        <w:rPr>
          <w:lang w:eastAsia="ja-JP"/>
        </w:rPr>
        <w:t>GNSS</w:t>
      </w:r>
      <w:r w:rsidRPr="00DC44AF">
        <w:rPr>
          <w:lang w:eastAsia="ja-JP"/>
        </w:rPr>
        <w:t>対応の携帯電話</w:t>
      </w:r>
      <w:r w:rsidRPr="00651DDC">
        <w:rPr>
          <w:rFonts w:hint="eastAsia"/>
          <w:lang w:eastAsia="ja-JP"/>
        </w:rPr>
        <w:t>,</w:t>
      </w:r>
      <w:r w:rsidRPr="00651DDC">
        <w:rPr>
          <w:lang w:eastAsia="ja-JP"/>
        </w:rPr>
        <w:t xml:space="preserve"> </w:t>
      </w:r>
      <w:r w:rsidRPr="00DC44AF">
        <w:rPr>
          <w:lang w:eastAsia="ja-JP"/>
        </w:rPr>
        <w:t>パーソナルナビゲーションデバイス</w:t>
      </w:r>
      <w:r w:rsidRPr="00651DDC">
        <w:rPr>
          <w:rFonts w:hint="eastAsia"/>
          <w:lang w:eastAsia="ja-JP"/>
        </w:rPr>
        <w:t xml:space="preserve"> </w:t>
      </w:r>
      <w:r w:rsidRPr="00651DDC">
        <w:rPr>
          <w:lang w:eastAsia="ja-JP"/>
        </w:rPr>
        <w:t>(</w:t>
      </w:r>
      <w:r w:rsidRPr="00DC44AF">
        <w:rPr>
          <w:lang w:eastAsia="ja-JP"/>
        </w:rPr>
        <w:t>PND</w:t>
      </w:r>
      <w:r w:rsidRPr="00651DDC">
        <w:rPr>
          <w:rFonts w:hint="eastAsia"/>
          <w:lang w:eastAsia="ja-JP"/>
        </w:rPr>
        <w:t>)</w:t>
      </w:r>
      <w:r w:rsidRPr="00651DDC">
        <w:rPr>
          <w:lang w:eastAsia="ja-JP"/>
        </w:rPr>
        <w:t xml:space="preserve">, </w:t>
      </w:r>
      <w:r w:rsidRPr="00DC44AF">
        <w:rPr>
          <w:lang w:eastAsia="ja-JP"/>
        </w:rPr>
        <w:t>および</w:t>
      </w:r>
      <w:r w:rsidRPr="00DC44AF">
        <w:rPr>
          <w:lang w:eastAsia="ja-JP"/>
        </w:rPr>
        <w:t>GNSS</w:t>
      </w:r>
      <w:r w:rsidRPr="00DC44AF">
        <w:rPr>
          <w:lang w:eastAsia="ja-JP"/>
        </w:rPr>
        <w:t>対応のウェアラブルデバイスが含まれます。</w:t>
      </w:r>
    </w:p>
    <w:p w:rsidR="00F55ACA" w:rsidRPr="00DC44AF" w:rsidRDefault="00F55ACA" w:rsidP="00380A1C">
      <w:pPr>
        <w:pStyle w:val="Body"/>
        <w:rPr>
          <w:lang w:eastAsia="ja-JP"/>
        </w:rPr>
      </w:pPr>
      <w:r w:rsidRPr="00DC44AF">
        <w:rPr>
          <w:lang w:eastAsia="ja-JP"/>
        </w:rPr>
        <w:t>従来、</w:t>
      </w:r>
      <w:r w:rsidRPr="00DC44AF">
        <w:rPr>
          <w:lang w:eastAsia="ja-JP"/>
        </w:rPr>
        <w:t>1560MHz</w:t>
      </w:r>
      <w:r w:rsidRPr="00DC44AF">
        <w:rPr>
          <w:lang w:eastAsia="ja-JP"/>
        </w:rPr>
        <w:t>〜</w:t>
      </w:r>
      <w:r w:rsidRPr="00DC44AF">
        <w:rPr>
          <w:lang w:eastAsia="ja-JP"/>
        </w:rPr>
        <w:t>1610 MHz</w:t>
      </w:r>
      <w:del w:id="83" w:author="Review result" w:date="2022-04-08T14:33:00Z">
        <w:r w:rsidRPr="00DC44AF">
          <w:rPr>
            <w:lang w:eastAsia="ja-JP"/>
          </w:rPr>
          <w:delText>の範囲</w:delText>
        </w:r>
      </w:del>
      <w:ins w:id="84" w:author="Review result" w:date="2022-04-08T14:33:00Z">
        <w:r w:rsidR="008447AE">
          <w:rPr>
            <w:rFonts w:hint="eastAsia"/>
            <w:lang w:eastAsia="ja-JP"/>
          </w:rPr>
          <w:t>帯</w:t>
        </w:r>
      </w:ins>
      <w:r w:rsidRPr="00DC44AF">
        <w:rPr>
          <w:lang w:eastAsia="ja-JP"/>
        </w:rPr>
        <w:t>の上位</w:t>
      </w:r>
      <w:r w:rsidRPr="00DC44AF">
        <w:rPr>
          <w:lang w:eastAsia="ja-JP"/>
        </w:rPr>
        <w:t>L</w:t>
      </w:r>
      <w:r w:rsidRPr="00DC44AF">
        <w:rPr>
          <w:lang w:eastAsia="ja-JP"/>
        </w:rPr>
        <w:t>バンドは、グローバルナビゲーションサービスのメインバンドでしたが、</w:t>
      </w:r>
      <w:r w:rsidRPr="00DC44AF">
        <w:rPr>
          <w:lang w:eastAsia="ja-JP"/>
        </w:rPr>
        <w:t>1160 MHz</w:t>
      </w:r>
      <w:r w:rsidRPr="00DC44AF">
        <w:rPr>
          <w:lang w:eastAsia="ja-JP"/>
        </w:rPr>
        <w:t>〜</w:t>
      </w:r>
      <w:r w:rsidRPr="00DC44AF">
        <w:rPr>
          <w:lang w:eastAsia="ja-JP"/>
        </w:rPr>
        <w:t>1300 MHz</w:t>
      </w:r>
      <w:del w:id="85" w:author="Review result" w:date="2022-04-08T14:33:00Z">
        <w:r w:rsidRPr="00DC44AF">
          <w:rPr>
            <w:lang w:eastAsia="ja-JP"/>
          </w:rPr>
          <w:delText>の範囲</w:delText>
        </w:r>
      </w:del>
      <w:ins w:id="86" w:author="Review result" w:date="2022-04-08T14:33:00Z">
        <w:r w:rsidR="008447AE">
          <w:rPr>
            <w:rFonts w:hint="eastAsia"/>
            <w:lang w:eastAsia="ja-JP"/>
          </w:rPr>
          <w:t>帯</w:t>
        </w:r>
      </w:ins>
      <w:r w:rsidRPr="00DC44AF">
        <w:rPr>
          <w:lang w:eastAsia="ja-JP"/>
        </w:rPr>
        <w:t>の下位</w:t>
      </w:r>
      <w:r w:rsidRPr="00DC44AF">
        <w:rPr>
          <w:lang w:eastAsia="ja-JP"/>
        </w:rPr>
        <w:t>L</w:t>
      </w:r>
      <w:r w:rsidRPr="00DC44AF">
        <w:rPr>
          <w:lang w:eastAsia="ja-JP"/>
        </w:rPr>
        <w:t>バンドは、安全のため</w:t>
      </w:r>
      <w:r w:rsidRPr="00010672">
        <w:rPr>
          <w:rFonts w:hint="eastAsia"/>
          <w:lang w:eastAsia="ja-JP"/>
        </w:rPr>
        <w:t>、</w:t>
      </w:r>
      <w:r w:rsidRPr="00DC44AF">
        <w:rPr>
          <w:lang w:eastAsia="ja-JP"/>
        </w:rPr>
        <w:t>ナビゲーション信号を</w:t>
      </w:r>
      <w:r w:rsidRPr="00010672">
        <w:rPr>
          <w:rFonts w:hint="eastAsia"/>
          <w:lang w:eastAsia="ja-JP"/>
        </w:rPr>
        <w:t>促進</w:t>
      </w:r>
      <w:r w:rsidRPr="00DC44AF">
        <w:rPr>
          <w:lang w:eastAsia="ja-JP"/>
        </w:rPr>
        <w:t>し</w:t>
      </w:r>
      <w:r w:rsidRPr="00010672">
        <w:rPr>
          <w:rFonts w:hint="eastAsia"/>
          <w:lang w:eastAsia="ja-JP"/>
        </w:rPr>
        <w:t>てい</w:t>
      </w:r>
      <w:r w:rsidRPr="00DC44AF">
        <w:rPr>
          <w:lang w:eastAsia="ja-JP"/>
        </w:rPr>
        <w:t>ます。</w:t>
      </w:r>
      <w:del w:id="87" w:author="Review result" w:date="2022-04-08T14:33:00Z">
        <w:r w:rsidRPr="00DC44AF">
          <w:rPr>
            <w:lang w:eastAsia="ja-JP"/>
          </w:rPr>
          <w:delText xml:space="preserve"> </w:delText>
        </w:r>
        <w:r w:rsidRPr="00DC44AF">
          <w:rPr>
            <w:lang w:eastAsia="ja-JP"/>
          </w:rPr>
          <w:delText>。</w:delText>
        </w:r>
      </w:del>
      <w:r w:rsidRPr="00DC44AF">
        <w:rPr>
          <w:lang w:eastAsia="ja-JP"/>
        </w:rPr>
        <w:t>次の図には、</w:t>
      </w:r>
      <w:r w:rsidRPr="00DC44AF">
        <w:rPr>
          <w:lang w:eastAsia="ja-JP"/>
        </w:rPr>
        <w:t>GNSS</w:t>
      </w:r>
      <w:r w:rsidRPr="00DC44AF">
        <w:rPr>
          <w:lang w:eastAsia="ja-JP"/>
        </w:rPr>
        <w:t>周波数割り当ての概要</w:t>
      </w:r>
      <w:del w:id="88" w:author="Review result" w:date="2022-04-08T14:33:00Z">
        <w:r w:rsidRPr="00DC44AF">
          <w:rPr>
            <w:lang w:eastAsia="ja-JP"/>
          </w:rPr>
          <w:delText>が含まれています</w:delText>
        </w:r>
      </w:del>
      <w:ins w:id="89" w:author="Review result" w:date="2022-04-08T14:33:00Z">
        <w:r w:rsidRPr="00010672">
          <w:rPr>
            <w:rFonts w:hint="eastAsia"/>
            <w:lang w:eastAsia="ja-JP"/>
          </w:rPr>
          <w:t>を</w:t>
        </w:r>
        <w:r w:rsidRPr="00DC44AF">
          <w:rPr>
            <w:lang w:eastAsia="ja-JP"/>
          </w:rPr>
          <w:t>含</w:t>
        </w:r>
        <w:r w:rsidRPr="00010672">
          <w:rPr>
            <w:rFonts w:hint="eastAsia"/>
            <w:lang w:eastAsia="ja-JP"/>
          </w:rPr>
          <w:t>み</w:t>
        </w:r>
        <w:r w:rsidRPr="00DC44AF">
          <w:rPr>
            <w:lang w:eastAsia="ja-JP"/>
          </w:rPr>
          <w:t>ます</w:t>
        </w:r>
      </w:ins>
      <w:r w:rsidRPr="00DC44AF">
        <w:rPr>
          <w:lang w:eastAsia="ja-JP"/>
        </w:rPr>
        <w:t>。</w:t>
      </w:r>
    </w:p>
    <w:p w:rsidR="00F55ACA" w:rsidRPr="00010672" w:rsidRDefault="00F55ACA" w:rsidP="00380A1C">
      <w:pPr>
        <w:pStyle w:val="TableCell-c"/>
        <w:spacing w:line="240" w:lineRule="auto"/>
      </w:pPr>
      <w:r>
        <w:rPr>
          <w:noProof/>
        </w:rPr>
        <w:drawing>
          <wp:inline distT="0" distB="0" distL="0" distR="0" wp14:anchorId="142F7FEB" wp14:editId="7D4B273F">
            <wp:extent cx="6083935" cy="3337560"/>
            <wp:effectExtent l="0" t="0" r="0" b="0"/>
            <wp:docPr id="25" name="Picture"/>
            <wp:cNvGraphicFramePr/>
            <a:graphic xmlns:a="http://schemas.openxmlformats.org/drawingml/2006/main">
              <a:graphicData uri="http://schemas.openxmlformats.org/drawingml/2006/picture">
                <pic:pic xmlns:pic="http://schemas.openxmlformats.org/drawingml/2006/picture">
                  <pic:nvPicPr>
                    <pic:cNvPr id="5" name="Picture"/>
                    <pic:cNvPicPr preferRelativeResize="0"/>
                  </pic:nvPicPr>
                  <pic:blipFill>
                    <a:blip r:embed="rId13"/>
                    <a:stretch>
                      <a:fillRect/>
                    </a:stretch>
                  </pic:blipFill>
                  <pic:spPr>
                    <a:xfrm>
                      <a:off x="0" y="0"/>
                      <a:ext cx="6083935" cy="3337560"/>
                    </a:xfrm>
                    <a:prstGeom prst="rect">
                      <a:avLst/>
                    </a:prstGeom>
                  </pic:spPr>
                </pic:pic>
              </a:graphicData>
            </a:graphic>
          </wp:inline>
        </w:drawing>
      </w:r>
    </w:p>
    <w:p w:rsidR="00F55ACA" w:rsidRPr="00010672" w:rsidRDefault="00F55ACA" w:rsidP="00380A1C">
      <w:pPr>
        <w:pStyle w:val="FigureTitle"/>
        <w:rPr>
          <w:lang w:eastAsia="ja-JP"/>
        </w:rPr>
      </w:pPr>
      <w:bookmarkStart w:id="90" w:name="_Ref99715435"/>
      <w:r w:rsidRPr="00DC44AF">
        <w:rPr>
          <w:lang w:eastAsia="ja-JP"/>
        </w:rPr>
        <w:t>GNSS</w:t>
      </w:r>
      <w:r>
        <w:rPr>
          <w:lang w:eastAsia="ja-JP"/>
        </w:rPr>
        <w:t xml:space="preserve">, </w:t>
      </w:r>
      <w:r w:rsidRPr="00DC44AF">
        <w:rPr>
          <w:lang w:eastAsia="ja-JP"/>
        </w:rPr>
        <w:t>上部</w:t>
      </w:r>
      <w:r w:rsidRPr="00DC44AF">
        <w:rPr>
          <w:lang w:eastAsia="ja-JP"/>
        </w:rPr>
        <w:t>L</w:t>
      </w:r>
      <w:r w:rsidRPr="00DC44AF">
        <w:rPr>
          <w:lang w:eastAsia="ja-JP"/>
        </w:rPr>
        <w:t>バンドおよび下部</w:t>
      </w:r>
      <w:r w:rsidRPr="00DC44AF">
        <w:rPr>
          <w:lang w:eastAsia="ja-JP"/>
        </w:rPr>
        <w:t>L</w:t>
      </w:r>
      <w:r w:rsidRPr="00DC44AF">
        <w:rPr>
          <w:lang w:eastAsia="ja-JP"/>
        </w:rPr>
        <w:t>バンドの周波数割り当て</w:t>
      </w:r>
      <w:bookmarkEnd w:id="90"/>
    </w:p>
    <w:p w:rsidR="00F55ACA" w:rsidRPr="00DC44AF" w:rsidRDefault="00F55ACA" w:rsidP="00380A1C">
      <w:pPr>
        <w:pStyle w:val="2"/>
        <w:rPr>
          <w:lang w:eastAsia="ja-JP"/>
        </w:rPr>
      </w:pPr>
      <w:bookmarkStart w:id="91" w:name="_Toc100232280"/>
      <w:bookmarkStart w:id="92" w:name="_Toc99718257"/>
      <w:r w:rsidRPr="00DC44AF">
        <w:rPr>
          <w:lang w:eastAsia="ja-JP"/>
        </w:rPr>
        <w:t>現代の</w:t>
      </w:r>
      <w:r w:rsidRPr="00DC44AF">
        <w:rPr>
          <w:lang w:eastAsia="ja-JP"/>
        </w:rPr>
        <w:t>GNSS</w:t>
      </w:r>
      <w:r w:rsidRPr="00DC44AF">
        <w:rPr>
          <w:lang w:eastAsia="ja-JP"/>
        </w:rPr>
        <w:t>受信の主な課題</w:t>
      </w:r>
      <w:bookmarkEnd w:id="91"/>
      <w:bookmarkEnd w:id="92"/>
    </w:p>
    <w:p w:rsidR="00F55ACA" w:rsidRPr="00DC44AF" w:rsidRDefault="00F55ACA" w:rsidP="00380A1C">
      <w:pPr>
        <w:pStyle w:val="Body"/>
        <w:rPr>
          <w:lang w:eastAsia="ja-JP"/>
        </w:rPr>
      </w:pPr>
      <w:del w:id="93" w:author="Review result" w:date="2022-04-08T14:33:00Z">
        <w:r w:rsidRPr="00DC44AF">
          <w:rPr>
            <w:lang w:eastAsia="ja-JP"/>
          </w:rPr>
          <w:delText>このセクション</w:delText>
        </w:r>
      </w:del>
      <w:ins w:id="94" w:author="Review result" w:date="2022-04-08T14:33:00Z">
        <w:r w:rsidRPr="00DC44AF">
          <w:rPr>
            <w:lang w:eastAsia="ja-JP"/>
          </w:rPr>
          <w:t>こ</w:t>
        </w:r>
        <w:r w:rsidRPr="00010672">
          <w:rPr>
            <w:rFonts w:hint="eastAsia"/>
            <w:lang w:eastAsia="ja-JP"/>
          </w:rPr>
          <w:t>こ</w:t>
        </w:r>
      </w:ins>
      <w:r w:rsidRPr="00DC44AF">
        <w:rPr>
          <w:lang w:eastAsia="ja-JP"/>
        </w:rPr>
        <w:t>では、</w:t>
      </w:r>
      <w:r w:rsidRPr="00DC44AF">
        <w:rPr>
          <w:lang w:eastAsia="ja-JP"/>
        </w:rPr>
        <w:t>GNSS</w:t>
      </w:r>
      <w:r w:rsidRPr="00DC44AF">
        <w:rPr>
          <w:lang w:eastAsia="ja-JP"/>
        </w:rPr>
        <w:t>対応モバイルデバイスの主な技術課題を要約</w:t>
      </w:r>
      <w:del w:id="95" w:author="Review result" w:date="2022-04-08T14:33:00Z">
        <w:r w:rsidRPr="00DC44AF">
          <w:rPr>
            <w:lang w:eastAsia="ja-JP"/>
          </w:rPr>
          <w:delText>し</w:delText>
        </w:r>
        <w:r w:rsidRPr="00010672">
          <w:rPr>
            <w:rFonts w:hint="eastAsia"/>
            <w:lang w:eastAsia="ja-JP"/>
          </w:rPr>
          <w:delText>てい</w:delText>
        </w:r>
        <w:r w:rsidRPr="00DC44AF">
          <w:rPr>
            <w:lang w:eastAsia="ja-JP"/>
          </w:rPr>
          <w:delText>ます</w:delText>
        </w:r>
      </w:del>
      <w:ins w:id="96" w:author="Review result" w:date="2022-04-08T14:33:00Z">
        <w:r w:rsidRPr="00DC44AF">
          <w:rPr>
            <w:lang w:eastAsia="ja-JP"/>
          </w:rPr>
          <w:t>します</w:t>
        </w:r>
      </w:ins>
      <w:r w:rsidRPr="00DC44AF">
        <w:rPr>
          <w:lang w:eastAsia="ja-JP"/>
        </w:rPr>
        <w:t>。</w:t>
      </w:r>
    </w:p>
    <w:p w:rsidR="00F55ACA" w:rsidRPr="00DC44AF" w:rsidRDefault="00F55ACA" w:rsidP="00380A1C">
      <w:pPr>
        <w:pStyle w:val="3"/>
        <w:rPr>
          <w:lang w:eastAsia="ja-JP"/>
        </w:rPr>
      </w:pPr>
      <w:bookmarkStart w:id="97" w:name="_Toc100232281"/>
      <w:bookmarkStart w:id="98" w:name="_Toc99718258"/>
      <w:r w:rsidRPr="00DC44AF">
        <w:rPr>
          <w:lang w:eastAsia="ja-JP"/>
        </w:rPr>
        <w:t>弱い入力信号と高出力妨害信号による雑音指数</w:t>
      </w:r>
      <w:r w:rsidRPr="00010672">
        <w:rPr>
          <w:rFonts w:hint="eastAsia"/>
          <w:lang w:eastAsia="ja-JP"/>
        </w:rPr>
        <w:t>NF</w:t>
      </w:r>
      <w:r w:rsidRPr="00DC44AF">
        <w:rPr>
          <w:lang w:eastAsia="ja-JP"/>
        </w:rPr>
        <w:t>の低下</w:t>
      </w:r>
      <w:bookmarkEnd w:id="97"/>
      <w:bookmarkEnd w:id="98"/>
    </w:p>
    <w:p w:rsidR="00F55ACA" w:rsidRPr="00DC44AF" w:rsidRDefault="00F55ACA" w:rsidP="00380A1C">
      <w:pPr>
        <w:pStyle w:val="Body"/>
        <w:rPr>
          <w:lang w:eastAsia="ja-JP"/>
        </w:rPr>
      </w:pPr>
      <w:r w:rsidRPr="00DC44AF">
        <w:rPr>
          <w:lang w:eastAsia="ja-JP"/>
        </w:rPr>
        <w:t>GNSS</w:t>
      </w:r>
      <w:r w:rsidRPr="00DC44AF">
        <w:rPr>
          <w:lang w:eastAsia="ja-JP"/>
        </w:rPr>
        <w:t>衛星信号は、約</w:t>
      </w:r>
      <w:r w:rsidRPr="00DC44AF">
        <w:rPr>
          <w:lang w:eastAsia="ja-JP"/>
        </w:rPr>
        <w:t>-130dBm</w:t>
      </w:r>
      <w:r w:rsidRPr="00DC44AF">
        <w:rPr>
          <w:lang w:eastAsia="ja-JP"/>
        </w:rPr>
        <w:t>の非常に低い電力レベルで送信されます。高出力妨害信号は</w:t>
      </w:r>
      <w:r w:rsidRPr="00DC44AF">
        <w:rPr>
          <w:lang w:eastAsia="ja-JP"/>
        </w:rPr>
        <w:t>GNSS</w:t>
      </w:r>
      <w:r w:rsidRPr="00DC44AF">
        <w:rPr>
          <w:lang w:eastAsia="ja-JP"/>
        </w:rPr>
        <w:t>受信機に漏れ、受信機の</w:t>
      </w:r>
      <w:r w:rsidRPr="00DC44AF">
        <w:rPr>
          <w:lang w:eastAsia="ja-JP"/>
        </w:rPr>
        <w:t>LNA</w:t>
      </w:r>
      <w:r w:rsidRPr="00DC44AF">
        <w:rPr>
          <w:lang w:eastAsia="ja-JP"/>
        </w:rPr>
        <w:t>をオーバードライブすることに</w:t>
      </w:r>
      <w:r w:rsidRPr="00010672">
        <w:rPr>
          <w:rFonts w:hint="eastAsia"/>
          <w:lang w:eastAsia="ja-JP"/>
        </w:rPr>
        <w:t>より</w:t>
      </w:r>
      <w:r w:rsidRPr="00DC44AF">
        <w:rPr>
          <w:lang w:eastAsia="ja-JP"/>
        </w:rPr>
        <w:t>受信機の感度に影響を与える可能性があります。これは、弱い着信</w:t>
      </w:r>
      <w:r w:rsidRPr="00DC44AF">
        <w:rPr>
          <w:lang w:eastAsia="ja-JP"/>
        </w:rPr>
        <w:t>GNSS</w:t>
      </w:r>
      <w:r w:rsidRPr="00DC44AF">
        <w:rPr>
          <w:lang w:eastAsia="ja-JP"/>
        </w:rPr>
        <w:t>信号に対する受信機の感度を維持するために</w:t>
      </w:r>
      <w:r w:rsidRPr="00DC44AF">
        <w:rPr>
          <w:lang w:eastAsia="ja-JP"/>
        </w:rPr>
        <w:t>RF</w:t>
      </w:r>
      <w:r w:rsidRPr="00DC44AF">
        <w:rPr>
          <w:lang w:eastAsia="ja-JP"/>
        </w:rPr>
        <w:t>フロントエンド設計者に大きな課題を</w:t>
      </w:r>
      <w:r w:rsidRPr="00010672">
        <w:rPr>
          <w:rFonts w:hint="eastAsia"/>
          <w:lang w:eastAsia="ja-JP"/>
        </w:rPr>
        <w:t>もたらしています</w:t>
      </w:r>
      <w:r w:rsidRPr="00DC44AF">
        <w:rPr>
          <w:lang w:eastAsia="ja-JP"/>
        </w:rPr>
        <w:t>。</w:t>
      </w:r>
    </w:p>
    <w:p w:rsidR="00F55ACA" w:rsidRPr="00DC44AF" w:rsidRDefault="00F55ACA" w:rsidP="00380A1C">
      <w:pPr>
        <w:pStyle w:val="3"/>
      </w:pPr>
      <w:bookmarkStart w:id="99" w:name="_Toc100232282"/>
      <w:bookmarkStart w:id="100" w:name="_Toc99718259"/>
      <w:r w:rsidRPr="00DC44AF">
        <w:t>帯域外</w:t>
      </w:r>
      <w:r w:rsidRPr="00010672">
        <w:rPr>
          <w:rFonts w:hint="eastAsia"/>
        </w:rPr>
        <w:t xml:space="preserve"> </w:t>
      </w:r>
      <w:r w:rsidRPr="00010672">
        <w:t>(</w:t>
      </w:r>
      <w:proofErr w:type="spellStart"/>
      <w:r w:rsidRPr="00DC44AF">
        <w:t>OoB</w:t>
      </w:r>
      <w:proofErr w:type="spellEnd"/>
      <w:r w:rsidRPr="00010672">
        <w:rPr>
          <w:rFonts w:hint="eastAsia"/>
        </w:rPr>
        <w:t>)</w:t>
      </w:r>
      <w:r w:rsidRPr="00010672">
        <w:t xml:space="preserve"> </w:t>
      </w:r>
      <w:r w:rsidRPr="00DC44AF">
        <w:t>干渉</w:t>
      </w:r>
      <w:bookmarkEnd w:id="99"/>
      <w:bookmarkEnd w:id="100"/>
    </w:p>
    <w:p w:rsidR="00F55ACA" w:rsidRPr="00DC44AF" w:rsidRDefault="00F55ACA" w:rsidP="00380A1C">
      <w:pPr>
        <w:pStyle w:val="Body"/>
        <w:rPr>
          <w:lang w:eastAsia="ja-JP"/>
        </w:rPr>
      </w:pPr>
      <w:r w:rsidRPr="00DC44AF">
        <w:rPr>
          <w:lang w:eastAsia="ja-JP"/>
        </w:rPr>
        <w:t>携帯電話では、</w:t>
      </w:r>
      <w:r w:rsidRPr="00DC44AF">
        <w:rPr>
          <w:lang w:eastAsia="ja-JP"/>
        </w:rPr>
        <w:t>GNSS</w:t>
      </w:r>
      <w:r w:rsidRPr="00DC44AF">
        <w:rPr>
          <w:lang w:eastAsia="ja-JP"/>
        </w:rPr>
        <w:t>などの無線機能がコンパクトなエリアに共存しています。他のワイヤレストランシーバーから</w:t>
      </w:r>
      <w:r w:rsidRPr="00DC44AF">
        <w:rPr>
          <w:lang w:eastAsia="ja-JP"/>
        </w:rPr>
        <w:t>GNSS</w:t>
      </w:r>
      <w:r w:rsidRPr="00DC44AF">
        <w:rPr>
          <w:lang w:eastAsia="ja-JP"/>
        </w:rPr>
        <w:t>受信パスに結合すると、</w:t>
      </w:r>
      <w:r w:rsidRPr="00DC44AF">
        <w:rPr>
          <w:lang w:eastAsia="ja-JP"/>
        </w:rPr>
        <w:t>LTE</w:t>
      </w:r>
      <w:r w:rsidRPr="00DC44AF">
        <w:rPr>
          <w:lang w:eastAsia="ja-JP"/>
        </w:rPr>
        <w:t>バンド</w:t>
      </w:r>
      <w:r w:rsidRPr="00DC44AF">
        <w:rPr>
          <w:lang w:eastAsia="ja-JP"/>
        </w:rPr>
        <w:t>2</w:t>
      </w:r>
      <w:r w:rsidRPr="00DC44AF">
        <w:rPr>
          <w:lang w:eastAsia="ja-JP"/>
        </w:rPr>
        <w:t>とバンド</w:t>
      </w:r>
      <w:r w:rsidRPr="00DC44AF">
        <w:rPr>
          <w:lang w:eastAsia="ja-JP"/>
        </w:rPr>
        <w:t>3</w:t>
      </w:r>
      <w:r w:rsidRPr="00DC44AF">
        <w:rPr>
          <w:lang w:eastAsia="ja-JP"/>
        </w:rPr>
        <w:t>の信号間、および</w:t>
      </w:r>
      <w:del w:id="101" w:author="Review result" w:date="2022-04-08T14:33:00Z">
        <w:r w:rsidRPr="00DC44AF">
          <w:rPr>
            <w:lang w:eastAsia="ja-JP"/>
          </w:rPr>
          <w:delText>5GNR</w:delText>
        </w:r>
      </w:del>
      <w:ins w:id="102" w:author="Review result" w:date="2022-04-08T14:33:00Z">
        <w:r w:rsidRPr="00DC44AF">
          <w:rPr>
            <w:lang w:eastAsia="ja-JP"/>
          </w:rPr>
          <w:t>5G</w:t>
        </w:r>
        <w:r>
          <w:rPr>
            <w:lang w:eastAsia="ja-JP"/>
          </w:rPr>
          <w:t xml:space="preserve"> </w:t>
        </w:r>
        <w:r w:rsidRPr="00DC44AF">
          <w:rPr>
            <w:lang w:eastAsia="ja-JP"/>
          </w:rPr>
          <w:t>NR</w:t>
        </w:r>
      </w:ins>
      <w:r w:rsidRPr="00DC44AF">
        <w:rPr>
          <w:lang w:eastAsia="ja-JP"/>
        </w:rPr>
        <w:t>バンド</w:t>
      </w:r>
      <w:r w:rsidRPr="00DC44AF">
        <w:rPr>
          <w:lang w:eastAsia="ja-JP"/>
        </w:rPr>
        <w:t>N77</w:t>
      </w:r>
      <w:r w:rsidRPr="00DC44AF">
        <w:rPr>
          <w:lang w:eastAsia="ja-JP"/>
        </w:rPr>
        <w:t>と</w:t>
      </w:r>
      <w:r w:rsidRPr="00DC44AF">
        <w:rPr>
          <w:lang w:eastAsia="ja-JP"/>
        </w:rPr>
        <w:t>LTE</w:t>
      </w:r>
      <w:r w:rsidRPr="00DC44AF">
        <w:rPr>
          <w:lang w:eastAsia="ja-JP"/>
        </w:rPr>
        <w:t>バンド</w:t>
      </w:r>
      <w:r w:rsidRPr="00DC44AF">
        <w:rPr>
          <w:lang w:eastAsia="ja-JP"/>
        </w:rPr>
        <w:t>3</w:t>
      </w:r>
      <w:r w:rsidRPr="00DC44AF">
        <w:rPr>
          <w:lang w:eastAsia="ja-JP"/>
        </w:rPr>
        <w:t>の信号間の相互変調などの高周波信号が</w:t>
      </w:r>
      <w:r w:rsidRPr="00DC44AF">
        <w:rPr>
          <w:lang w:eastAsia="ja-JP"/>
        </w:rPr>
        <w:t>GNSSRF</w:t>
      </w:r>
      <w:r w:rsidRPr="00DC44AF">
        <w:rPr>
          <w:lang w:eastAsia="ja-JP"/>
        </w:rPr>
        <w:t>フロントエンドに混合されます。</w:t>
      </w:r>
      <w:del w:id="103" w:author="Review result" w:date="2022-04-08T14:33:00Z">
        <w:r w:rsidRPr="00DC44AF">
          <w:rPr>
            <w:lang w:eastAsia="ja-JP"/>
          </w:rPr>
          <w:delText xml:space="preserve"> </w:delText>
        </w:r>
        <w:r w:rsidRPr="00DC44AF">
          <w:rPr>
            <w:lang w:eastAsia="ja-JP"/>
          </w:rPr>
          <w:delText>。</w:delText>
        </w:r>
      </w:del>
      <w:r w:rsidRPr="00DC44AF">
        <w:rPr>
          <w:lang w:eastAsia="ja-JP"/>
        </w:rPr>
        <w:t>このような相互変調</w:t>
      </w:r>
      <w:r w:rsidRPr="00010672">
        <w:rPr>
          <w:rFonts w:hint="eastAsia"/>
          <w:lang w:eastAsia="ja-JP"/>
        </w:rPr>
        <w:t>製品</w:t>
      </w:r>
      <w:r w:rsidRPr="00DC44AF">
        <w:rPr>
          <w:lang w:eastAsia="ja-JP"/>
        </w:rPr>
        <w:t>は、強力な妨害信号を</w:t>
      </w:r>
      <w:r w:rsidRPr="00DC44AF">
        <w:rPr>
          <w:lang w:eastAsia="ja-JP"/>
        </w:rPr>
        <w:t>GNSS</w:t>
      </w:r>
      <w:r w:rsidRPr="00DC44AF">
        <w:rPr>
          <w:lang w:eastAsia="ja-JP"/>
        </w:rPr>
        <w:t>受信機に導入します。</w:t>
      </w:r>
    </w:p>
    <w:p w:rsidR="00F55ACA" w:rsidRPr="00DC44AF" w:rsidRDefault="00F55ACA" w:rsidP="00380A1C">
      <w:pPr>
        <w:pStyle w:val="2"/>
      </w:pPr>
      <w:bookmarkStart w:id="104" w:name="_Toc100232283"/>
      <w:bookmarkStart w:id="105" w:name="_Toc99718260"/>
      <w:r w:rsidRPr="00DC44AF">
        <w:lastRenderedPageBreak/>
        <w:t>BGA123N6</w:t>
      </w:r>
      <w:r w:rsidRPr="00DC44AF">
        <w:t>の概要</w:t>
      </w:r>
      <w:bookmarkEnd w:id="104"/>
      <w:bookmarkEnd w:id="105"/>
    </w:p>
    <w:p w:rsidR="00F55ACA" w:rsidRPr="00DC44AF" w:rsidRDefault="00F55ACA" w:rsidP="00380A1C">
      <w:pPr>
        <w:pStyle w:val="Bullet"/>
      </w:pPr>
      <w:r w:rsidRPr="00DC44AF">
        <w:t>動作周波数</w:t>
      </w:r>
      <w:r w:rsidRPr="00010672">
        <w:rPr>
          <w:rFonts w:hint="eastAsia"/>
        </w:rPr>
        <w:t>:</w:t>
      </w:r>
      <w:r w:rsidRPr="00010672">
        <w:t xml:space="preserve"> </w:t>
      </w:r>
      <w:r w:rsidRPr="00DC44AF">
        <w:t>1550 MHz</w:t>
      </w:r>
      <w:r w:rsidRPr="00DC44AF">
        <w:t>〜</w:t>
      </w:r>
      <w:r w:rsidRPr="00DC44AF">
        <w:t>1615 MHz</w:t>
      </w:r>
    </w:p>
    <w:p w:rsidR="00F55ACA" w:rsidRPr="00DC44AF" w:rsidRDefault="00F55ACA" w:rsidP="00380A1C">
      <w:pPr>
        <w:pStyle w:val="Bullet"/>
      </w:pPr>
      <w:r w:rsidRPr="00DC44AF">
        <w:t>超低消費電流</w:t>
      </w:r>
      <w:r w:rsidRPr="00010672">
        <w:rPr>
          <w:rFonts w:hint="eastAsia"/>
        </w:rPr>
        <w:t>:</w:t>
      </w:r>
      <w:r w:rsidRPr="00010672">
        <w:t xml:space="preserve"> </w:t>
      </w:r>
      <w:r w:rsidRPr="00DC44AF">
        <w:t>1.3mA</w:t>
      </w:r>
    </w:p>
    <w:p w:rsidR="00F55ACA" w:rsidRPr="00DC44AF" w:rsidRDefault="00F55ACA" w:rsidP="00380A1C">
      <w:pPr>
        <w:pStyle w:val="Bullet"/>
        <w:rPr>
          <w:lang w:eastAsia="ja-JP"/>
        </w:rPr>
      </w:pPr>
      <w:r w:rsidRPr="00DC44AF">
        <w:rPr>
          <w:lang w:eastAsia="ja-JP"/>
        </w:rPr>
        <w:t>広い供給電圧範囲</w:t>
      </w:r>
      <w:r w:rsidRPr="00010672">
        <w:rPr>
          <w:rFonts w:hint="eastAsia"/>
          <w:lang w:eastAsia="ja-JP"/>
        </w:rPr>
        <w:t>:</w:t>
      </w:r>
      <w:r w:rsidRPr="00010672">
        <w:rPr>
          <w:lang w:eastAsia="ja-JP"/>
        </w:rPr>
        <w:t xml:space="preserve"> </w:t>
      </w:r>
      <w:r w:rsidRPr="00DC44AF">
        <w:rPr>
          <w:lang w:eastAsia="ja-JP"/>
        </w:rPr>
        <w:t>1.1 V</w:t>
      </w:r>
      <w:r w:rsidRPr="00DC44AF">
        <w:rPr>
          <w:lang w:eastAsia="ja-JP"/>
        </w:rPr>
        <w:t>〜</w:t>
      </w:r>
      <w:r w:rsidRPr="00DC44AF">
        <w:rPr>
          <w:lang w:eastAsia="ja-JP"/>
        </w:rPr>
        <w:t>3.3 V</w:t>
      </w:r>
    </w:p>
    <w:p w:rsidR="00F55ACA" w:rsidRPr="00DC44AF" w:rsidRDefault="00F55ACA" w:rsidP="00380A1C">
      <w:pPr>
        <w:pStyle w:val="Bullet"/>
        <w:rPr>
          <w:lang w:eastAsia="ja-JP"/>
        </w:rPr>
      </w:pPr>
      <w:r w:rsidRPr="00DC44AF">
        <w:rPr>
          <w:lang w:eastAsia="ja-JP"/>
        </w:rPr>
        <w:t>高い</w:t>
      </w:r>
      <w:del w:id="106" w:author="Review result" w:date="2022-04-08T14:33:00Z">
        <w:r w:rsidRPr="00DC44AF">
          <w:rPr>
            <w:lang w:eastAsia="ja-JP"/>
          </w:rPr>
          <w:delText>挿入パワーゲイン：</w:delText>
        </w:r>
      </w:del>
      <w:ins w:id="107" w:author="Review result" w:date="2022-04-08T14:33:00Z">
        <w:r w:rsidR="007548C0">
          <w:rPr>
            <w:rFonts w:hint="eastAsia"/>
            <w:lang w:eastAsia="ja-JP"/>
          </w:rPr>
          <w:t>電力</w:t>
        </w:r>
        <w:r w:rsidR="00712B40">
          <w:rPr>
            <w:rFonts w:hint="eastAsia"/>
            <w:lang w:eastAsia="ja-JP"/>
          </w:rPr>
          <w:t>利得</w:t>
        </w:r>
        <w:r w:rsidRPr="00010672">
          <w:rPr>
            <w:rFonts w:hint="eastAsia"/>
            <w:lang w:eastAsia="ja-JP"/>
          </w:rPr>
          <w:t>:</w:t>
        </w:r>
        <w:r w:rsidRPr="00010672">
          <w:rPr>
            <w:lang w:eastAsia="ja-JP"/>
          </w:rPr>
          <w:t xml:space="preserve"> </w:t>
        </w:r>
      </w:ins>
      <w:r w:rsidRPr="00DC44AF">
        <w:rPr>
          <w:lang w:eastAsia="ja-JP"/>
        </w:rPr>
        <w:t>19.0 dB</w:t>
      </w:r>
    </w:p>
    <w:p w:rsidR="00F55ACA" w:rsidRPr="00DC44AF" w:rsidRDefault="00F55ACA" w:rsidP="00380A1C">
      <w:pPr>
        <w:pStyle w:val="Bullet"/>
      </w:pPr>
      <w:r w:rsidRPr="00DC44AF">
        <w:t>低雑音指数</w:t>
      </w:r>
      <w:r w:rsidRPr="00010672">
        <w:rPr>
          <w:rFonts w:hint="eastAsia"/>
        </w:rPr>
        <w:t>:</w:t>
      </w:r>
      <w:r w:rsidRPr="00010672">
        <w:t xml:space="preserve"> </w:t>
      </w:r>
      <w:r w:rsidRPr="00DC44AF">
        <w:t>0.75 dB</w:t>
      </w:r>
    </w:p>
    <w:p w:rsidR="00F55ACA" w:rsidRPr="00DC44AF" w:rsidRDefault="00F55ACA" w:rsidP="00380A1C">
      <w:pPr>
        <w:pStyle w:val="Bullet"/>
        <w:rPr>
          <w:lang w:eastAsia="ja-JP"/>
        </w:rPr>
      </w:pPr>
      <w:r w:rsidRPr="00DC44AF">
        <w:rPr>
          <w:lang w:eastAsia="ja-JP"/>
        </w:rPr>
        <w:t>2 kV HBM ESD</w:t>
      </w:r>
      <w:r w:rsidRPr="00DC44AF">
        <w:rPr>
          <w:lang w:eastAsia="ja-JP"/>
        </w:rPr>
        <w:t>保護</w:t>
      </w:r>
      <w:r w:rsidRPr="00010672">
        <w:rPr>
          <w:rFonts w:hint="eastAsia"/>
          <w:lang w:eastAsia="ja-JP"/>
        </w:rPr>
        <w:t xml:space="preserve"> </w:t>
      </w:r>
      <w:r w:rsidRPr="00010672">
        <w:rPr>
          <w:lang w:eastAsia="ja-JP"/>
        </w:rPr>
        <w:t>(</w:t>
      </w:r>
      <w:r w:rsidRPr="00DC44AF">
        <w:rPr>
          <w:lang w:eastAsia="ja-JP"/>
        </w:rPr>
        <w:t>AI</w:t>
      </w:r>
      <w:r w:rsidRPr="00DC44AF">
        <w:rPr>
          <w:lang w:eastAsia="ja-JP"/>
        </w:rPr>
        <w:t>ピンを含む</w:t>
      </w:r>
      <w:r w:rsidRPr="00010672">
        <w:rPr>
          <w:rFonts w:hint="eastAsia"/>
          <w:lang w:eastAsia="ja-JP"/>
        </w:rPr>
        <w:t>)</w:t>
      </w:r>
    </w:p>
    <w:p w:rsidR="00F55ACA" w:rsidRPr="00DC44AF" w:rsidRDefault="00F55ACA" w:rsidP="00380A1C">
      <w:pPr>
        <w:pStyle w:val="Bullet"/>
        <w:rPr>
          <w:lang w:eastAsia="ja-JP"/>
        </w:rPr>
      </w:pPr>
      <w:r w:rsidRPr="00DC44AF">
        <w:rPr>
          <w:lang w:eastAsia="ja-JP"/>
        </w:rPr>
        <w:t>必要な外部マッチングコンポーネントは</w:t>
      </w:r>
      <w:r w:rsidRPr="00DC44AF">
        <w:rPr>
          <w:lang w:eastAsia="ja-JP"/>
        </w:rPr>
        <w:t>1</w:t>
      </w:r>
      <w:r w:rsidRPr="00DC44AF">
        <w:rPr>
          <w:lang w:eastAsia="ja-JP"/>
        </w:rPr>
        <w:t>つだけです</w:t>
      </w:r>
    </w:p>
    <w:p w:rsidR="00F55ACA" w:rsidRPr="00DC44AF" w:rsidRDefault="00F55ACA" w:rsidP="00380A1C">
      <w:pPr>
        <w:pStyle w:val="Bullet"/>
        <w:rPr>
          <w:lang w:eastAsia="ja-JP"/>
        </w:rPr>
      </w:pPr>
      <w:r w:rsidRPr="00DC44AF">
        <w:rPr>
          <w:lang w:eastAsia="ja-JP"/>
        </w:rPr>
        <w:t>超小型</w:t>
      </w:r>
      <w:r w:rsidRPr="00DC44AF">
        <w:rPr>
          <w:lang w:eastAsia="ja-JP"/>
        </w:rPr>
        <w:t>TSNP-6-2</w:t>
      </w:r>
      <w:r w:rsidRPr="00DC44AF">
        <w:rPr>
          <w:lang w:eastAsia="ja-JP"/>
        </w:rPr>
        <w:t>リードレスパッケージ</w:t>
      </w:r>
      <w:r w:rsidRPr="00010672">
        <w:rPr>
          <w:rFonts w:hint="eastAsia"/>
          <w:lang w:eastAsia="ja-JP"/>
        </w:rPr>
        <w:t xml:space="preserve"> </w:t>
      </w:r>
      <w:r w:rsidRPr="00010672">
        <w:rPr>
          <w:lang w:eastAsia="ja-JP"/>
        </w:rPr>
        <w:t>(</w:t>
      </w:r>
      <w:r w:rsidRPr="00DC44AF">
        <w:rPr>
          <w:lang w:eastAsia="ja-JP"/>
        </w:rPr>
        <w:t>フットプリント</w:t>
      </w:r>
      <w:r w:rsidRPr="00010672">
        <w:rPr>
          <w:rFonts w:hint="eastAsia"/>
          <w:lang w:eastAsia="ja-JP"/>
        </w:rPr>
        <w:t>:</w:t>
      </w:r>
      <w:r w:rsidRPr="00010672">
        <w:rPr>
          <w:lang w:eastAsia="ja-JP"/>
        </w:rPr>
        <w:t xml:space="preserve"> </w:t>
      </w:r>
      <w:r w:rsidRPr="00DC44AF">
        <w:rPr>
          <w:lang w:eastAsia="ja-JP"/>
        </w:rPr>
        <w:t>0.7 x 1.1 mm</w:t>
      </w:r>
      <w:r w:rsidRPr="00010672">
        <w:rPr>
          <w:rFonts w:hint="eastAsia"/>
          <w:lang w:eastAsia="ja-JP"/>
        </w:rPr>
        <w:t>)</w:t>
      </w:r>
    </w:p>
    <w:p w:rsidR="00F55ACA" w:rsidRPr="00DC44AF" w:rsidRDefault="00F55ACA" w:rsidP="00380A1C">
      <w:pPr>
        <w:pStyle w:val="Bullet"/>
        <w:rPr>
          <w:lang w:eastAsia="ja-JP"/>
        </w:rPr>
      </w:pPr>
      <w:r w:rsidRPr="00DC44AF">
        <w:rPr>
          <w:lang w:eastAsia="ja-JP"/>
        </w:rPr>
        <w:t>内部</w:t>
      </w:r>
      <w:r w:rsidRPr="00DC44AF">
        <w:rPr>
          <w:lang w:eastAsia="ja-JP"/>
        </w:rPr>
        <w:t>50</w:t>
      </w:r>
      <w:r w:rsidRPr="00DC44AF">
        <w:t>Ω</w:t>
      </w:r>
      <w:r w:rsidRPr="00010672">
        <w:rPr>
          <w:rFonts w:hint="eastAsia"/>
          <w:lang w:eastAsia="ja-JP"/>
        </w:rPr>
        <w:t>マッチング</w:t>
      </w:r>
      <w:r w:rsidRPr="00DC44AF">
        <w:rPr>
          <w:lang w:eastAsia="ja-JP"/>
        </w:rPr>
        <w:t>RF</w:t>
      </w:r>
      <w:r w:rsidRPr="00DC44AF">
        <w:rPr>
          <w:lang w:eastAsia="ja-JP"/>
        </w:rPr>
        <w:t>出力</w:t>
      </w:r>
    </w:p>
    <w:p w:rsidR="00F55ACA" w:rsidRPr="00380A1C" w:rsidRDefault="00F55ACA" w:rsidP="00380A1C">
      <w:pPr>
        <w:pStyle w:val="Bullet"/>
        <w:rPr>
          <w:lang w:eastAsia="ja-JP"/>
        </w:rPr>
      </w:pPr>
      <w:del w:id="108" w:author="Review result" w:date="2022-04-08T14:33:00Z">
        <w:r w:rsidRPr="00DC44AF">
          <w:rPr>
            <w:lang w:eastAsia="ja-JP"/>
          </w:rPr>
          <w:delText xml:space="preserve">JBoss / </w:delText>
        </w:r>
      </w:del>
      <w:ins w:id="109" w:author="Review result" w:date="2022-04-08T14:33:00Z">
        <w:r>
          <w:rPr>
            <w:lang w:eastAsia="ja-JP"/>
          </w:rPr>
          <w:t>RoHS</w:t>
        </w:r>
        <w:r w:rsidRPr="00DC44AF">
          <w:rPr>
            <w:lang w:eastAsia="ja-JP"/>
          </w:rPr>
          <w:t>/</w:t>
        </w:r>
      </w:ins>
      <w:r w:rsidRPr="00DC44AF">
        <w:rPr>
          <w:lang w:eastAsia="ja-JP"/>
        </w:rPr>
        <w:t>WEEE</w:t>
      </w:r>
      <w:r w:rsidRPr="00DC44AF">
        <w:rPr>
          <w:lang w:eastAsia="ja-JP"/>
        </w:rPr>
        <w:t>準拠のパッケージ</w:t>
      </w:r>
    </w:p>
    <w:p w:rsidR="00380A1C" w:rsidRPr="00010672" w:rsidRDefault="00380A1C" w:rsidP="00380A1C">
      <w:pPr>
        <w:pStyle w:val="TableCell-c"/>
        <w:spacing w:line="240" w:lineRule="auto"/>
      </w:pPr>
      <w:r>
        <w:rPr>
          <w:noProof/>
        </w:rPr>
        <w:drawing>
          <wp:inline distT="0" distB="0" distL="0" distR="0" wp14:anchorId="222395A4" wp14:editId="4A30899F">
            <wp:extent cx="2919730" cy="1852930"/>
            <wp:effectExtent l="0" t="0" r="0" b="0"/>
            <wp:docPr id="29" name="Picture"/>
            <wp:cNvGraphicFramePr/>
            <a:graphic xmlns:a="http://schemas.openxmlformats.org/drawingml/2006/main">
              <a:graphicData uri="http://schemas.openxmlformats.org/drawingml/2006/picture">
                <pic:pic xmlns:pic="http://schemas.openxmlformats.org/drawingml/2006/picture">
                  <pic:nvPicPr>
                    <pic:cNvPr id="9" name="Picture"/>
                    <pic:cNvPicPr preferRelativeResize="0"/>
                  </pic:nvPicPr>
                  <pic:blipFill>
                    <a:blip r:embed="rId14"/>
                    <a:stretch>
                      <a:fillRect/>
                    </a:stretch>
                  </pic:blipFill>
                  <pic:spPr>
                    <a:xfrm>
                      <a:off x="0" y="0"/>
                      <a:ext cx="2919730" cy="1852930"/>
                    </a:xfrm>
                    <a:prstGeom prst="rect">
                      <a:avLst/>
                    </a:prstGeom>
                  </pic:spPr>
                </pic:pic>
              </a:graphicData>
            </a:graphic>
          </wp:inline>
        </w:drawing>
      </w:r>
    </w:p>
    <w:p w:rsidR="00380A1C" w:rsidRPr="00010672" w:rsidRDefault="00380A1C" w:rsidP="00380A1C">
      <w:pPr>
        <w:pStyle w:val="FigureTitle"/>
        <w:rPr>
          <w:lang w:eastAsia="ja-JP"/>
        </w:rPr>
      </w:pPr>
      <w:bookmarkStart w:id="110" w:name="_Ref99715454"/>
      <w:r w:rsidRPr="00DC44AF">
        <w:rPr>
          <w:lang w:eastAsia="ja-JP"/>
        </w:rPr>
        <w:t>BGA123N6</w:t>
      </w:r>
      <w:r w:rsidRPr="00DC44AF">
        <w:rPr>
          <w:lang w:eastAsia="ja-JP"/>
        </w:rPr>
        <w:t>ピン構成</w:t>
      </w:r>
      <w:r w:rsidRPr="00010672">
        <w:rPr>
          <w:rFonts w:hint="eastAsia"/>
          <w:lang w:eastAsia="ja-JP"/>
        </w:rPr>
        <w:t xml:space="preserve"> </w:t>
      </w:r>
      <w:r w:rsidRPr="00010672">
        <w:rPr>
          <w:lang w:eastAsia="ja-JP"/>
        </w:rPr>
        <w:t>(</w:t>
      </w:r>
      <w:del w:id="111" w:author="Review result" w:date="2022-04-08T14:33:00Z">
        <w:r w:rsidRPr="00DC44AF">
          <w:rPr>
            <w:lang w:eastAsia="ja-JP"/>
          </w:rPr>
          <w:delText>透明上面図</w:delText>
        </w:r>
      </w:del>
      <w:ins w:id="112" w:author="Review result" w:date="2022-04-08T14:33:00Z">
        <w:r w:rsidRPr="00DC44AF">
          <w:rPr>
            <w:lang w:eastAsia="ja-JP"/>
          </w:rPr>
          <w:t>上面</w:t>
        </w:r>
        <w:r w:rsidR="00862AEA">
          <w:rPr>
            <w:rFonts w:hint="eastAsia"/>
            <w:lang w:eastAsia="ja-JP"/>
          </w:rPr>
          <w:t>透視</w:t>
        </w:r>
        <w:r w:rsidRPr="00DC44AF">
          <w:rPr>
            <w:lang w:eastAsia="ja-JP"/>
          </w:rPr>
          <w:t>図</w:t>
        </w:r>
      </w:ins>
      <w:r w:rsidRPr="00010672">
        <w:rPr>
          <w:rFonts w:hint="eastAsia"/>
          <w:lang w:eastAsia="ja-JP"/>
        </w:rPr>
        <w:t>)</w:t>
      </w:r>
      <w:bookmarkEnd w:id="110"/>
    </w:p>
    <w:p w:rsidR="00F55ACA" w:rsidRPr="00DC44AF" w:rsidRDefault="00F55ACA" w:rsidP="00380A1C">
      <w:pPr>
        <w:pStyle w:val="TableCell-c"/>
        <w:spacing w:line="240" w:lineRule="auto"/>
      </w:pPr>
      <w:r w:rsidRPr="00DC44AF">
        <w:rPr>
          <w:noProof/>
        </w:rPr>
        <w:drawing>
          <wp:inline distT="0" distB="0" distL="0" distR="0" wp14:anchorId="472D8F2A" wp14:editId="39DA1673">
            <wp:extent cx="2926080" cy="1862455"/>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7" name="Picture"/>
                    <pic:cNvPicPr preferRelativeResize="0"/>
                  </pic:nvPicPr>
                  <pic:blipFill>
                    <a:blip r:embed="rId15"/>
                    <a:stretch>
                      <a:fillRect/>
                    </a:stretch>
                  </pic:blipFill>
                  <pic:spPr>
                    <a:xfrm>
                      <a:off x="0" y="0"/>
                      <a:ext cx="2926080" cy="1862455"/>
                    </a:xfrm>
                    <a:prstGeom prst="rect">
                      <a:avLst/>
                    </a:prstGeom>
                  </pic:spPr>
                </pic:pic>
              </a:graphicData>
            </a:graphic>
          </wp:inline>
        </w:drawing>
      </w:r>
    </w:p>
    <w:p w:rsidR="00F55ACA" w:rsidRPr="00DC44AF" w:rsidRDefault="00F55ACA" w:rsidP="00380A1C">
      <w:pPr>
        <w:pStyle w:val="FigureTitle"/>
      </w:pPr>
      <w:bookmarkStart w:id="113" w:name="_Ref99715462"/>
      <w:r w:rsidRPr="00DC44AF">
        <w:t>TSNP-6-2</w:t>
      </w:r>
      <w:r w:rsidRPr="00DC44AF">
        <w:t>の</w:t>
      </w:r>
      <w:r w:rsidRPr="00010672">
        <w:t>BGA123N6</w:t>
      </w:r>
      <w:bookmarkEnd w:id="113"/>
    </w:p>
    <w:p w:rsidR="00F55ACA" w:rsidRPr="00DC44AF" w:rsidRDefault="00F55ACA" w:rsidP="00010672">
      <w:pPr>
        <w:pStyle w:val="Body"/>
        <w:spacing w:line="240" w:lineRule="auto"/>
      </w:pPr>
      <w:r w:rsidRPr="00DC44AF">
        <w:rPr>
          <w:noProof/>
        </w:rPr>
        <w:drawing>
          <wp:inline distT="0" distB="0" distL="0" distR="0" wp14:anchorId="7E9C0B98" wp14:editId="4375D3E9">
            <wp:extent cx="2837180" cy="268605"/>
            <wp:effectExtent l="0" t="0" r="0" b="0"/>
            <wp:docPr id="28" name="Picture"/>
            <wp:cNvGraphicFramePr/>
            <a:graphic xmlns:a="http://schemas.openxmlformats.org/drawingml/2006/main">
              <a:graphicData uri="http://schemas.openxmlformats.org/drawingml/2006/picture">
                <pic:pic xmlns:pic="http://schemas.openxmlformats.org/drawingml/2006/picture">
                  <pic:nvPicPr>
                    <pic:cNvPr id="8" name="Picture"/>
                    <pic:cNvPicPr preferRelativeResize="0"/>
                  </pic:nvPicPr>
                  <pic:blipFill>
                    <a:blip r:embed="rId16"/>
                    <a:stretch>
                      <a:fillRect/>
                    </a:stretch>
                  </pic:blipFill>
                  <pic:spPr>
                    <a:xfrm>
                      <a:off x="0" y="0"/>
                      <a:ext cx="2837180" cy="268605"/>
                    </a:xfrm>
                    <a:prstGeom prst="rect">
                      <a:avLst/>
                    </a:prstGeom>
                  </pic:spPr>
                </pic:pic>
              </a:graphicData>
            </a:graphic>
          </wp:inline>
        </w:drawing>
      </w:r>
    </w:p>
    <w:p w:rsidR="00F55ACA" w:rsidRPr="00DC44AF" w:rsidRDefault="00F55ACA" w:rsidP="00907C98">
      <w:pPr>
        <w:pStyle w:val="Body"/>
      </w:pPr>
    </w:p>
    <w:p w:rsidR="00F55ACA" w:rsidRDefault="00F55ACA" w:rsidP="00380A1C">
      <w:pPr>
        <w:pStyle w:val="TableTitle"/>
      </w:pPr>
      <w:bookmarkStart w:id="114" w:name="_Ref99715937"/>
      <w:r w:rsidRPr="00A30ACA">
        <w:t>ピン割り当て</w:t>
      </w:r>
      <w:bookmarkEnd w:id="114"/>
    </w:p>
    <w:tbl>
      <w:tblPr>
        <w:tblStyle w:val="InfineonStandard"/>
        <w:tblW w:w="0" w:type="auto"/>
        <w:tblLayout w:type="fixed"/>
        <w:tblLook w:val="04A0" w:firstRow="1" w:lastRow="0" w:firstColumn="1" w:lastColumn="0" w:noHBand="0" w:noVBand="1"/>
      </w:tblPr>
      <w:tblGrid>
        <w:gridCol w:w="1758"/>
        <w:gridCol w:w="3260"/>
        <w:gridCol w:w="5103"/>
      </w:tblGrid>
      <w:tr w:rsidR="00F55ACA" w:rsidRPr="00A30ACA" w:rsidTr="00074DED">
        <w:trPr>
          <w:tblHeader/>
        </w:trPr>
        <w:tc>
          <w:tcPr>
            <w:tcW w:w="1758" w:type="dxa"/>
          </w:tcPr>
          <w:p w:rsidR="00F55ACA" w:rsidRPr="00A30ACA" w:rsidRDefault="00F55ACA" w:rsidP="00212C78">
            <w:pPr>
              <w:pStyle w:val="TableHead-l"/>
              <w:rPr>
                <w:rFonts w:eastAsia="Source Sans Pro"/>
              </w:rPr>
            </w:pPr>
            <w:r w:rsidRPr="00A30ACA">
              <w:rPr>
                <w:rFonts w:hint="eastAsia"/>
              </w:rPr>
              <w:t>ピン番号</w:t>
            </w:r>
          </w:p>
        </w:tc>
        <w:tc>
          <w:tcPr>
            <w:tcW w:w="3260" w:type="dxa"/>
          </w:tcPr>
          <w:p w:rsidR="00F55ACA" w:rsidRPr="00A30ACA" w:rsidRDefault="00F55ACA" w:rsidP="00212C78">
            <w:pPr>
              <w:pStyle w:val="TableHead"/>
              <w:rPr>
                <w:rFonts w:eastAsia="Source Sans Pro"/>
              </w:rPr>
            </w:pPr>
            <w:r w:rsidRPr="00A30ACA">
              <w:rPr>
                <w:rFonts w:hint="eastAsia"/>
              </w:rPr>
              <w:t>記号</w:t>
            </w:r>
          </w:p>
        </w:tc>
        <w:tc>
          <w:tcPr>
            <w:tcW w:w="5103" w:type="dxa"/>
          </w:tcPr>
          <w:p w:rsidR="00F55ACA" w:rsidRPr="00A30ACA" w:rsidRDefault="00F55ACA" w:rsidP="00212C78">
            <w:pPr>
              <w:pStyle w:val="TableHead"/>
              <w:rPr>
                <w:rFonts w:eastAsia="Source Sans Pro"/>
              </w:rPr>
            </w:pPr>
            <w:del w:id="115" w:author="Review result" w:date="2022-04-08T14:33:00Z">
              <w:r w:rsidRPr="00A30ACA">
                <w:rPr>
                  <w:rFonts w:hint="eastAsia"/>
                </w:rPr>
                <w:delText>端子名</w:delText>
              </w:r>
            </w:del>
            <w:ins w:id="116" w:author="Review result" w:date="2022-04-08T14:33:00Z">
              <w:r w:rsidRPr="00010672">
                <w:rPr>
                  <w:rFonts w:hint="eastAsia"/>
                </w:rPr>
                <w:t>機能</w:t>
              </w:r>
            </w:ins>
          </w:p>
        </w:tc>
      </w:tr>
      <w:tr w:rsidR="00F55ACA" w:rsidRPr="00A30ACA" w:rsidTr="00074DED">
        <w:tc>
          <w:tcPr>
            <w:tcW w:w="1758" w:type="dxa"/>
          </w:tcPr>
          <w:p w:rsidR="00F55ACA" w:rsidRPr="00A30ACA" w:rsidRDefault="00F55ACA" w:rsidP="00212C78">
            <w:pPr>
              <w:pStyle w:val="TableCell-l"/>
            </w:pPr>
            <w:r w:rsidRPr="00A30ACA">
              <w:t>1</w:t>
            </w:r>
          </w:p>
        </w:tc>
        <w:tc>
          <w:tcPr>
            <w:tcW w:w="3260" w:type="dxa"/>
          </w:tcPr>
          <w:p w:rsidR="00F55ACA" w:rsidRPr="00010672" w:rsidRDefault="00F55ACA" w:rsidP="00212C78">
            <w:pPr>
              <w:pStyle w:val="TableCell"/>
            </w:pPr>
            <w:del w:id="117" w:author="Review result" w:date="2022-04-08T14:33:00Z">
              <w:r w:rsidRPr="00010672">
                <w:rPr>
                  <w:rFonts w:hint="eastAsia"/>
                </w:rPr>
                <w:delText>グランド</w:delText>
              </w:r>
            </w:del>
            <w:ins w:id="118" w:author="Review result" w:date="2022-04-08T14:33:00Z">
              <w:r w:rsidRPr="00010672">
                <w:rPr>
                  <w:rFonts w:hint="eastAsia"/>
                </w:rPr>
                <w:t>G</w:t>
              </w:r>
              <w:r w:rsidRPr="00010672">
                <w:t>ND</w:t>
              </w:r>
            </w:ins>
          </w:p>
        </w:tc>
        <w:tc>
          <w:tcPr>
            <w:tcW w:w="5103" w:type="dxa"/>
          </w:tcPr>
          <w:p w:rsidR="00F55ACA" w:rsidRPr="00010672" w:rsidRDefault="00F55ACA" w:rsidP="00212C78">
            <w:pPr>
              <w:pStyle w:val="TableCell"/>
            </w:pPr>
            <w:r w:rsidRPr="00010672">
              <w:rPr>
                <w:rFonts w:hint="eastAsia"/>
              </w:rPr>
              <w:t>グランド</w:t>
            </w:r>
          </w:p>
        </w:tc>
      </w:tr>
      <w:tr w:rsidR="00F55ACA" w:rsidRPr="00A30ACA" w:rsidTr="00074DED">
        <w:tc>
          <w:tcPr>
            <w:tcW w:w="1758" w:type="dxa"/>
          </w:tcPr>
          <w:p w:rsidR="00F55ACA" w:rsidRPr="00A30ACA" w:rsidRDefault="00F55ACA" w:rsidP="00212C78">
            <w:pPr>
              <w:pStyle w:val="TableCell-l"/>
            </w:pPr>
            <w:r w:rsidRPr="00A30ACA">
              <w:t>2</w:t>
            </w:r>
          </w:p>
        </w:tc>
        <w:tc>
          <w:tcPr>
            <w:tcW w:w="3260" w:type="dxa"/>
          </w:tcPr>
          <w:p w:rsidR="00F55ACA" w:rsidRPr="00010672" w:rsidRDefault="00F55ACA" w:rsidP="00212C78">
            <w:pPr>
              <w:pStyle w:val="TableCell"/>
            </w:pPr>
            <w:r w:rsidRPr="00010672">
              <w:t>VCC</w:t>
            </w:r>
          </w:p>
        </w:tc>
        <w:tc>
          <w:tcPr>
            <w:tcW w:w="5103" w:type="dxa"/>
          </w:tcPr>
          <w:p w:rsidR="00F55ACA" w:rsidRPr="00A30ACA" w:rsidRDefault="00F55ACA" w:rsidP="00212C78">
            <w:pPr>
              <w:pStyle w:val="TableCell"/>
              <w:rPr>
                <w:rFonts w:eastAsia="Source Sans Pro"/>
              </w:rPr>
            </w:pPr>
            <w:r w:rsidRPr="00010672">
              <w:t>DC</w:t>
            </w:r>
            <w:r w:rsidRPr="00010672">
              <w:rPr>
                <w:rFonts w:hint="eastAsia"/>
              </w:rPr>
              <w:t>電源</w:t>
            </w:r>
          </w:p>
        </w:tc>
      </w:tr>
      <w:tr w:rsidR="00F55ACA" w:rsidRPr="00A30ACA" w:rsidTr="00074DED">
        <w:tc>
          <w:tcPr>
            <w:tcW w:w="1758" w:type="dxa"/>
          </w:tcPr>
          <w:p w:rsidR="00F55ACA" w:rsidRPr="00A30ACA" w:rsidRDefault="00F55ACA" w:rsidP="00212C78">
            <w:pPr>
              <w:pStyle w:val="TableCell-l"/>
            </w:pPr>
            <w:r w:rsidRPr="00A30ACA">
              <w:lastRenderedPageBreak/>
              <w:t>3</w:t>
            </w:r>
          </w:p>
        </w:tc>
        <w:tc>
          <w:tcPr>
            <w:tcW w:w="3260" w:type="dxa"/>
          </w:tcPr>
          <w:p w:rsidR="00F55ACA" w:rsidRPr="00010672" w:rsidRDefault="00F55ACA" w:rsidP="00212C78">
            <w:pPr>
              <w:pStyle w:val="TableCell"/>
            </w:pPr>
            <w:r w:rsidRPr="00010672">
              <w:t>AO</w:t>
            </w:r>
          </w:p>
        </w:tc>
        <w:tc>
          <w:tcPr>
            <w:tcW w:w="5103" w:type="dxa"/>
          </w:tcPr>
          <w:p w:rsidR="00F55ACA" w:rsidRPr="00A30ACA" w:rsidRDefault="00F55ACA" w:rsidP="00212C78">
            <w:pPr>
              <w:pStyle w:val="TableCell"/>
              <w:rPr>
                <w:rFonts w:eastAsia="Source Sans Pro"/>
              </w:rPr>
            </w:pPr>
            <w:r w:rsidRPr="00010672">
              <w:t>LNA</w:t>
            </w:r>
            <w:r w:rsidRPr="00010672">
              <w:rPr>
                <w:rFonts w:hint="eastAsia"/>
              </w:rPr>
              <w:t>出力</w:t>
            </w:r>
          </w:p>
        </w:tc>
      </w:tr>
      <w:tr w:rsidR="00F55ACA" w:rsidRPr="00A30ACA" w:rsidTr="00074DED">
        <w:tc>
          <w:tcPr>
            <w:tcW w:w="1758" w:type="dxa"/>
          </w:tcPr>
          <w:p w:rsidR="00F55ACA" w:rsidRPr="00A30ACA" w:rsidRDefault="00F55ACA" w:rsidP="00212C78">
            <w:pPr>
              <w:pStyle w:val="TableCell-l"/>
            </w:pPr>
            <w:r w:rsidRPr="00A30ACA">
              <w:t>4</w:t>
            </w:r>
          </w:p>
        </w:tc>
        <w:tc>
          <w:tcPr>
            <w:tcW w:w="3260" w:type="dxa"/>
          </w:tcPr>
          <w:p w:rsidR="00F55ACA" w:rsidRPr="00010672" w:rsidRDefault="00F55ACA" w:rsidP="00212C78">
            <w:pPr>
              <w:pStyle w:val="TableCell"/>
            </w:pPr>
            <w:del w:id="119" w:author="Review result" w:date="2022-04-08T14:33:00Z">
              <w:r w:rsidRPr="00010672">
                <w:rPr>
                  <w:rFonts w:hint="eastAsia"/>
                </w:rPr>
                <w:delText>グランド</w:delText>
              </w:r>
            </w:del>
            <w:ins w:id="120" w:author="Review result" w:date="2022-04-08T14:33:00Z">
              <w:r w:rsidRPr="00010672">
                <w:rPr>
                  <w:rFonts w:hint="eastAsia"/>
                </w:rPr>
                <w:t>G</w:t>
              </w:r>
              <w:r w:rsidRPr="00010672">
                <w:t>ND</w:t>
              </w:r>
            </w:ins>
          </w:p>
        </w:tc>
        <w:tc>
          <w:tcPr>
            <w:tcW w:w="5103" w:type="dxa"/>
          </w:tcPr>
          <w:p w:rsidR="00F55ACA" w:rsidRPr="00010672" w:rsidRDefault="00F55ACA" w:rsidP="00212C78">
            <w:pPr>
              <w:pStyle w:val="TableCell"/>
            </w:pPr>
            <w:r w:rsidRPr="00010672">
              <w:rPr>
                <w:rFonts w:hint="eastAsia"/>
              </w:rPr>
              <w:t>グランド</w:t>
            </w:r>
          </w:p>
        </w:tc>
      </w:tr>
      <w:tr w:rsidR="00F55ACA" w:rsidRPr="00A30ACA" w:rsidTr="00074DED">
        <w:tc>
          <w:tcPr>
            <w:tcW w:w="1758" w:type="dxa"/>
          </w:tcPr>
          <w:p w:rsidR="00F55ACA" w:rsidRPr="00A30ACA" w:rsidRDefault="00F55ACA" w:rsidP="00212C78">
            <w:pPr>
              <w:pStyle w:val="TableCell-l"/>
            </w:pPr>
            <w:r w:rsidRPr="00A30ACA">
              <w:t>5</w:t>
            </w:r>
          </w:p>
        </w:tc>
        <w:tc>
          <w:tcPr>
            <w:tcW w:w="3260" w:type="dxa"/>
          </w:tcPr>
          <w:p w:rsidR="00F55ACA" w:rsidRPr="00010672" w:rsidRDefault="00F55ACA" w:rsidP="00212C78">
            <w:pPr>
              <w:pStyle w:val="TableCell"/>
            </w:pPr>
            <w:r w:rsidRPr="00010672">
              <w:t>AI</w:t>
            </w:r>
          </w:p>
        </w:tc>
        <w:tc>
          <w:tcPr>
            <w:tcW w:w="5103" w:type="dxa"/>
          </w:tcPr>
          <w:p w:rsidR="00F55ACA" w:rsidRPr="00A30ACA" w:rsidRDefault="00F55ACA" w:rsidP="00212C78">
            <w:pPr>
              <w:pStyle w:val="TableCell"/>
              <w:rPr>
                <w:rFonts w:eastAsia="Source Sans Pro"/>
              </w:rPr>
            </w:pPr>
            <w:r w:rsidRPr="00010672">
              <w:t>LNA</w:t>
            </w:r>
            <w:r w:rsidRPr="00010672">
              <w:rPr>
                <w:rFonts w:hint="eastAsia"/>
              </w:rPr>
              <w:t>入力</w:t>
            </w:r>
          </w:p>
        </w:tc>
      </w:tr>
      <w:tr w:rsidR="00F55ACA" w:rsidTr="00074DED">
        <w:tc>
          <w:tcPr>
            <w:tcW w:w="1758" w:type="dxa"/>
          </w:tcPr>
          <w:p w:rsidR="00F55ACA" w:rsidRPr="00A30ACA" w:rsidRDefault="00F55ACA" w:rsidP="00212C78">
            <w:pPr>
              <w:pStyle w:val="TableCell-l"/>
            </w:pPr>
            <w:r w:rsidRPr="00A30ACA">
              <w:t>6</w:t>
            </w:r>
          </w:p>
        </w:tc>
        <w:tc>
          <w:tcPr>
            <w:tcW w:w="3260" w:type="dxa"/>
          </w:tcPr>
          <w:p w:rsidR="00F55ACA" w:rsidRPr="00010672" w:rsidRDefault="00F55ACA" w:rsidP="00212C78">
            <w:pPr>
              <w:pStyle w:val="TableCell"/>
            </w:pPr>
            <w:r w:rsidRPr="00010672">
              <w:t>PON</w:t>
            </w:r>
          </w:p>
        </w:tc>
        <w:tc>
          <w:tcPr>
            <w:tcW w:w="5103" w:type="dxa"/>
          </w:tcPr>
          <w:p w:rsidR="00F55ACA" w:rsidRDefault="00F55ACA" w:rsidP="00212C78">
            <w:pPr>
              <w:pStyle w:val="TableCell"/>
              <w:rPr>
                <w:rFonts w:eastAsia="Source Sans Pro"/>
              </w:rPr>
            </w:pPr>
            <w:r w:rsidRPr="00010672">
              <w:rPr>
                <w:rFonts w:hint="eastAsia"/>
              </w:rPr>
              <w:t>電源のオン</w:t>
            </w:r>
            <w:r w:rsidRPr="00010672">
              <w:t>/</w:t>
            </w:r>
            <w:r w:rsidRPr="00010672">
              <w:rPr>
                <w:rFonts w:hint="eastAsia"/>
              </w:rPr>
              <w:t>オフ制御</w:t>
            </w:r>
          </w:p>
        </w:tc>
      </w:tr>
    </w:tbl>
    <w:p w:rsidR="00F55ACA" w:rsidRPr="00DC44AF" w:rsidRDefault="00F55ACA" w:rsidP="00212C78">
      <w:pPr>
        <w:pStyle w:val="AnchorLine"/>
      </w:pPr>
    </w:p>
    <w:p w:rsidR="00F55ACA" w:rsidRPr="00DC44AF" w:rsidRDefault="00F55ACA" w:rsidP="00380A1C">
      <w:pPr>
        <w:pStyle w:val="1"/>
        <w:rPr>
          <w:lang w:eastAsia="ja-JP"/>
        </w:rPr>
      </w:pPr>
      <w:bookmarkStart w:id="121" w:name="_Toc100232284"/>
      <w:bookmarkStart w:id="122" w:name="_Toc99718261"/>
      <w:r w:rsidRPr="00DC44AF">
        <w:rPr>
          <w:lang w:eastAsia="ja-JP"/>
        </w:rPr>
        <w:lastRenderedPageBreak/>
        <w:t>アプリケーション回路と性能概要</w:t>
      </w:r>
      <w:bookmarkEnd w:id="121"/>
      <w:bookmarkEnd w:id="122"/>
    </w:p>
    <w:p w:rsidR="00F55ACA" w:rsidRPr="00DC44AF" w:rsidRDefault="00F55ACA" w:rsidP="00212C78">
      <w:pPr>
        <w:pStyle w:val="Body"/>
        <w:rPr>
          <w:lang w:eastAsia="ja-JP"/>
        </w:rPr>
      </w:pPr>
      <w:del w:id="123" w:author="Review result" w:date="2022-04-08T14:33:00Z">
        <w:r w:rsidRPr="00DC44AF">
          <w:rPr>
            <w:lang w:eastAsia="ja-JP"/>
          </w:rPr>
          <w:delText>この章</w:delText>
        </w:r>
      </w:del>
      <w:ins w:id="124" w:author="Review result" w:date="2022-04-08T14:33:00Z">
        <w:r w:rsidRPr="00DC44AF">
          <w:rPr>
            <w:lang w:eastAsia="ja-JP"/>
          </w:rPr>
          <w:t>こ</w:t>
        </w:r>
        <w:r w:rsidRPr="00010672">
          <w:rPr>
            <w:rFonts w:hint="eastAsia"/>
            <w:lang w:eastAsia="ja-JP"/>
          </w:rPr>
          <w:t>こ</w:t>
        </w:r>
      </w:ins>
      <w:r w:rsidRPr="00DC44AF">
        <w:rPr>
          <w:lang w:eastAsia="ja-JP"/>
        </w:rPr>
        <w:t>では、アプリケーション回路の性能</w:t>
      </w:r>
      <w:r w:rsidRPr="00651DDC">
        <w:rPr>
          <w:rFonts w:hint="eastAsia"/>
          <w:lang w:eastAsia="ja-JP"/>
        </w:rPr>
        <w:t>,</w:t>
      </w:r>
      <w:r w:rsidRPr="00651DDC">
        <w:rPr>
          <w:lang w:eastAsia="ja-JP"/>
        </w:rPr>
        <w:t xml:space="preserve"> </w:t>
      </w:r>
      <w:r w:rsidRPr="00DC44AF">
        <w:rPr>
          <w:lang w:eastAsia="ja-JP"/>
        </w:rPr>
        <w:t>回路図</w:t>
      </w:r>
      <w:r w:rsidRPr="00651DDC">
        <w:rPr>
          <w:rFonts w:hint="eastAsia"/>
          <w:lang w:eastAsia="ja-JP"/>
        </w:rPr>
        <w:t>,</w:t>
      </w:r>
      <w:r w:rsidRPr="00651DDC">
        <w:rPr>
          <w:lang w:eastAsia="ja-JP"/>
        </w:rPr>
        <w:t xml:space="preserve"> </w:t>
      </w:r>
      <w:r w:rsidRPr="00DC44AF">
        <w:rPr>
          <w:lang w:eastAsia="ja-JP"/>
        </w:rPr>
        <w:t>部品表を示します。</w:t>
      </w:r>
    </w:p>
    <w:p w:rsidR="00F55ACA" w:rsidRPr="00651DDC" w:rsidRDefault="00F55ACA" w:rsidP="00212C78">
      <w:pPr>
        <w:pStyle w:val="Body"/>
        <w:rPr>
          <w:rStyle w:val="Bold"/>
          <w:lang w:eastAsia="ja-JP"/>
        </w:rPr>
      </w:pPr>
      <w:r w:rsidRPr="00651DDC">
        <w:rPr>
          <w:rStyle w:val="Bold"/>
          <w:lang w:eastAsia="ja-JP"/>
        </w:rPr>
        <w:t>端末</w:t>
      </w:r>
      <w:r w:rsidRPr="00907C98">
        <w:rPr>
          <w:rStyle w:val="Bold"/>
          <w:rFonts w:hint="eastAsia"/>
          <w:lang w:eastAsia="ja-JP"/>
        </w:rPr>
        <w:t>:</w:t>
      </w:r>
      <w:r w:rsidRPr="00907C98">
        <w:rPr>
          <w:rStyle w:val="Bold"/>
          <w:lang w:eastAsia="ja-JP"/>
        </w:rPr>
        <w:t xml:space="preserve"> </w:t>
      </w:r>
      <w:r w:rsidRPr="00651DDC">
        <w:rPr>
          <w:rStyle w:val="Bold"/>
          <w:lang w:eastAsia="ja-JP"/>
        </w:rPr>
        <w:tab/>
      </w:r>
      <w:r w:rsidR="00A54BE9">
        <w:rPr>
          <w:rStyle w:val="Bold"/>
          <w:lang w:eastAsia="ja-JP"/>
        </w:rPr>
        <w:tab/>
      </w:r>
      <w:r w:rsidR="00A54BE9">
        <w:rPr>
          <w:rStyle w:val="Bold"/>
          <w:lang w:eastAsia="ja-JP"/>
        </w:rPr>
        <w:tab/>
      </w:r>
      <w:r w:rsidRPr="00DC44AF">
        <w:rPr>
          <w:lang w:eastAsia="ja-JP"/>
        </w:rPr>
        <w:t>BGA123N6</w:t>
      </w:r>
    </w:p>
    <w:p w:rsidR="00F55ACA" w:rsidRPr="00651DDC" w:rsidRDefault="00F55ACA" w:rsidP="00212C78">
      <w:pPr>
        <w:pStyle w:val="Body"/>
        <w:rPr>
          <w:rStyle w:val="Bold"/>
          <w:lang w:eastAsia="ja-JP"/>
        </w:rPr>
      </w:pPr>
      <w:r w:rsidRPr="00651DDC">
        <w:rPr>
          <w:rStyle w:val="Bold"/>
          <w:lang w:eastAsia="ja-JP"/>
        </w:rPr>
        <w:t>応用</w:t>
      </w:r>
      <w:r w:rsidRPr="00907C98">
        <w:rPr>
          <w:rStyle w:val="Bold"/>
          <w:rFonts w:hint="eastAsia"/>
          <w:lang w:eastAsia="ja-JP"/>
        </w:rPr>
        <w:t>:</w:t>
      </w:r>
      <w:r w:rsidRPr="00907C98">
        <w:rPr>
          <w:rStyle w:val="Bold"/>
          <w:lang w:eastAsia="ja-JP"/>
        </w:rPr>
        <w:t xml:space="preserve"> </w:t>
      </w:r>
      <w:r w:rsidRPr="00651DDC">
        <w:rPr>
          <w:rStyle w:val="Bold"/>
          <w:lang w:eastAsia="ja-JP"/>
        </w:rPr>
        <w:tab/>
      </w:r>
      <w:r w:rsidR="00A54BE9">
        <w:rPr>
          <w:rStyle w:val="Bold"/>
          <w:lang w:eastAsia="ja-JP"/>
        </w:rPr>
        <w:tab/>
      </w:r>
      <w:r w:rsidR="00A54BE9">
        <w:rPr>
          <w:rStyle w:val="Bold"/>
          <w:lang w:eastAsia="ja-JP"/>
        </w:rPr>
        <w:tab/>
      </w:r>
      <w:r w:rsidRPr="00DC44AF">
        <w:rPr>
          <w:lang w:eastAsia="ja-JP"/>
        </w:rPr>
        <w:t>1550 MHz</w:t>
      </w:r>
      <w:r w:rsidRPr="00DC44AF">
        <w:rPr>
          <w:lang w:eastAsia="ja-JP"/>
        </w:rPr>
        <w:t>〜</w:t>
      </w:r>
      <w:r w:rsidRPr="00DC44AF">
        <w:rPr>
          <w:lang w:eastAsia="ja-JP"/>
        </w:rPr>
        <w:t>1615MHz</w:t>
      </w:r>
      <w:r w:rsidRPr="00DC44AF">
        <w:rPr>
          <w:lang w:eastAsia="ja-JP"/>
        </w:rPr>
        <w:t>の</w:t>
      </w:r>
      <w:r w:rsidRPr="00DC44AF">
        <w:rPr>
          <w:lang w:eastAsia="ja-JP"/>
        </w:rPr>
        <w:t>GNSS</w:t>
      </w:r>
      <w:r w:rsidRPr="00DC44AF">
        <w:rPr>
          <w:lang w:eastAsia="ja-JP"/>
        </w:rPr>
        <w:t>アプリケーション用の低電流</w:t>
      </w:r>
      <w:r w:rsidRPr="00DC44AF">
        <w:rPr>
          <w:lang w:eastAsia="ja-JP"/>
        </w:rPr>
        <w:t>LNA</w:t>
      </w:r>
    </w:p>
    <w:p w:rsidR="00F55ACA" w:rsidRPr="00651DDC" w:rsidRDefault="00F55ACA" w:rsidP="00212C78">
      <w:pPr>
        <w:pStyle w:val="Body"/>
        <w:rPr>
          <w:rStyle w:val="Bold"/>
        </w:rPr>
      </w:pPr>
      <w:r w:rsidRPr="00651DDC">
        <w:rPr>
          <w:rStyle w:val="Bold"/>
        </w:rPr>
        <w:t>PCB</w:t>
      </w:r>
      <w:r w:rsidRPr="00651DDC">
        <w:rPr>
          <w:rStyle w:val="Bold"/>
        </w:rPr>
        <w:t>マーキング</w:t>
      </w:r>
      <w:r w:rsidRPr="00907C98">
        <w:rPr>
          <w:rStyle w:val="Bold"/>
          <w:rFonts w:hint="eastAsia"/>
        </w:rPr>
        <w:t>:</w:t>
      </w:r>
      <w:r w:rsidRPr="00907C98">
        <w:rPr>
          <w:rStyle w:val="Bold"/>
        </w:rPr>
        <w:t xml:space="preserve"> </w:t>
      </w:r>
      <w:r w:rsidRPr="00651DDC">
        <w:rPr>
          <w:rStyle w:val="Bold"/>
        </w:rPr>
        <w:tab/>
      </w:r>
      <w:r w:rsidRPr="00DC44AF">
        <w:t>080920</w:t>
      </w:r>
    </w:p>
    <w:p w:rsidR="00F55ACA" w:rsidRPr="00907C98" w:rsidRDefault="00F55ACA" w:rsidP="00212C78">
      <w:pPr>
        <w:pStyle w:val="Body"/>
      </w:pPr>
      <w:r w:rsidRPr="00651DDC">
        <w:rPr>
          <w:rStyle w:val="Bold"/>
        </w:rPr>
        <w:t>EVB</w:t>
      </w:r>
      <w:r w:rsidRPr="00651DDC">
        <w:rPr>
          <w:rStyle w:val="Bold"/>
        </w:rPr>
        <w:t>注文番号</w:t>
      </w:r>
      <w:r w:rsidRPr="00907C98">
        <w:rPr>
          <w:rStyle w:val="Bold"/>
          <w:rFonts w:hint="eastAsia"/>
        </w:rPr>
        <w:t>:</w:t>
      </w:r>
      <w:r w:rsidRPr="00907C98">
        <w:rPr>
          <w:rStyle w:val="Bold"/>
        </w:rPr>
        <w:t xml:space="preserve"> </w:t>
      </w:r>
      <w:r w:rsidRPr="00651DDC">
        <w:rPr>
          <w:rStyle w:val="Bold"/>
        </w:rPr>
        <w:tab/>
      </w:r>
      <w:r w:rsidRPr="00DC44AF">
        <w:t>EVAL BGA123N6</w:t>
      </w:r>
      <w:r>
        <w:t xml:space="preserve"> (</w:t>
      </w:r>
      <w:r w:rsidRPr="00DC44AF">
        <w:t>AN626</w:t>
      </w:r>
      <w:r w:rsidRPr="00651DDC">
        <w:rPr>
          <w:rFonts w:hint="eastAsia"/>
        </w:rPr>
        <w:t>)</w:t>
      </w:r>
    </w:p>
    <w:p w:rsidR="00F55ACA" w:rsidRPr="00DC44AF" w:rsidRDefault="00F55ACA" w:rsidP="00380A1C">
      <w:pPr>
        <w:pStyle w:val="2"/>
      </w:pPr>
      <w:bookmarkStart w:id="125" w:name="_Toc100232285"/>
      <w:bookmarkStart w:id="126" w:name="_Toc99718262"/>
      <w:r w:rsidRPr="00DC44AF">
        <w:t>測定結果のまとめ</w:t>
      </w:r>
      <w:bookmarkEnd w:id="125"/>
      <w:bookmarkEnd w:id="126"/>
    </w:p>
    <w:p w:rsidR="00F55ACA" w:rsidRPr="00DC44AF" w:rsidRDefault="00F55ACA" w:rsidP="00212C78">
      <w:pPr>
        <w:pStyle w:val="Body"/>
        <w:rPr>
          <w:lang w:eastAsia="ja-JP"/>
        </w:rPr>
      </w:pPr>
      <w:r w:rsidRPr="00DC44AF">
        <w:rPr>
          <w:lang w:eastAsia="ja-JP"/>
        </w:rPr>
        <w:t>GNSS</w:t>
      </w:r>
      <w:r w:rsidRPr="00DC44AF">
        <w:rPr>
          <w:lang w:eastAsia="ja-JP"/>
        </w:rPr>
        <w:t>上位</w:t>
      </w:r>
      <w:r w:rsidRPr="00DC44AF">
        <w:rPr>
          <w:lang w:eastAsia="ja-JP"/>
        </w:rPr>
        <w:t>L</w:t>
      </w:r>
      <w:r w:rsidRPr="00DC44AF">
        <w:rPr>
          <w:lang w:eastAsia="ja-JP"/>
        </w:rPr>
        <w:t>バンドアプリケーション用</w:t>
      </w:r>
      <w:del w:id="127" w:author="Review result" w:date="2022-04-08T14:33:00Z">
        <w:r w:rsidRPr="00DC44AF">
          <w:rPr>
            <w:lang w:eastAsia="ja-JP"/>
          </w:rPr>
          <w:delText>の</w:delText>
        </w:r>
      </w:del>
      <w:r w:rsidRPr="00DC44AF">
        <w:rPr>
          <w:lang w:eastAsia="ja-JP"/>
        </w:rPr>
        <w:t>BGA123N6</w:t>
      </w:r>
      <w:r w:rsidRPr="00DC44AF">
        <w:rPr>
          <w:lang w:eastAsia="ja-JP"/>
        </w:rPr>
        <w:t>の</w:t>
      </w:r>
      <w:r w:rsidRPr="00010672">
        <w:rPr>
          <w:rFonts w:hint="eastAsia"/>
          <w:lang w:eastAsia="ja-JP"/>
        </w:rPr>
        <w:t>特性</w:t>
      </w:r>
      <w:del w:id="128" w:author="Review result" w:date="2022-04-08T14:33:00Z">
        <w:r w:rsidRPr="00DC44AF">
          <w:rPr>
            <w:rFonts w:hint="eastAsia"/>
            <w:lang w:eastAsia="ja-JP"/>
          </w:rPr>
          <w:delText>は</w:delText>
        </w:r>
        <w:r w:rsidRPr="00DC44AF">
          <w:rPr>
            <w:lang w:eastAsia="ja-JP"/>
          </w:rPr>
          <w:delText>、</w:delText>
        </w:r>
        <w:r w:rsidRPr="00DC44AF">
          <w:rPr>
            <w:rFonts w:hint="eastAsia"/>
            <w:lang w:eastAsia="ja-JP"/>
          </w:rPr>
          <w:delText>次</w:delText>
        </w:r>
      </w:del>
      <w:ins w:id="129" w:author="Review result" w:date="2022-04-08T14:33:00Z">
        <w:r w:rsidR="00F03CDA">
          <w:rPr>
            <w:rFonts w:hint="eastAsia"/>
            <w:lang w:eastAsia="ja-JP"/>
          </w:rPr>
          <w:t>を</w:t>
        </w:r>
        <w:r w:rsidRPr="00DC44AF">
          <w:rPr>
            <w:lang w:eastAsia="ja-JP"/>
          </w:rPr>
          <w:t>、</w:t>
        </w:r>
        <w:r w:rsidR="00F03CDA">
          <w:rPr>
            <w:rFonts w:hint="eastAsia"/>
            <w:lang w:eastAsia="ja-JP"/>
          </w:rPr>
          <w:t>以下</w:t>
        </w:r>
      </w:ins>
      <w:r w:rsidRPr="00DC44AF">
        <w:rPr>
          <w:lang w:eastAsia="ja-JP"/>
        </w:rPr>
        <w:t>の表に</w:t>
      </w:r>
      <w:del w:id="130" w:author="Review result" w:date="2022-04-08T14:33:00Z">
        <w:r w:rsidRPr="00DC44AF">
          <w:rPr>
            <w:rFonts w:hint="eastAsia"/>
            <w:lang w:eastAsia="ja-JP"/>
          </w:rPr>
          <w:delText>まとめられています</w:delText>
        </w:r>
      </w:del>
      <w:ins w:id="131" w:author="Review result" w:date="2022-04-08T14:33:00Z">
        <w:r w:rsidR="00F03CDA">
          <w:rPr>
            <w:rFonts w:hint="eastAsia"/>
            <w:lang w:eastAsia="ja-JP"/>
          </w:rPr>
          <w:t>示します</w:t>
        </w:r>
      </w:ins>
      <w:r w:rsidRPr="00DC44AF">
        <w:rPr>
          <w:lang w:eastAsia="ja-JP"/>
        </w:rPr>
        <w:t>。</w:t>
      </w:r>
    </w:p>
    <w:p w:rsidR="00F55ACA" w:rsidRPr="00010672" w:rsidRDefault="00F55ACA" w:rsidP="00380A1C">
      <w:pPr>
        <w:pStyle w:val="TableTitle"/>
        <w:rPr>
          <w:lang w:eastAsia="ja-JP"/>
        </w:rPr>
      </w:pPr>
      <w:bookmarkStart w:id="132" w:name="_Ref99715941"/>
      <w:r w:rsidRPr="00DC44AF">
        <w:rPr>
          <w:lang w:eastAsia="ja-JP"/>
        </w:rPr>
        <w:t>T</w:t>
      </w:r>
      <w:r w:rsidRPr="00010672">
        <w:rPr>
          <w:rStyle w:val="Subscript"/>
          <w:lang w:eastAsia="ja-JP"/>
        </w:rPr>
        <w:t xml:space="preserve">A </w:t>
      </w:r>
      <w:r w:rsidRPr="00DC44AF">
        <w:rPr>
          <w:lang w:eastAsia="ja-JP"/>
        </w:rPr>
        <w:t>= 25°C</w:t>
      </w:r>
      <w:r w:rsidRPr="00DC44AF">
        <w:rPr>
          <w:lang w:eastAsia="ja-JP"/>
        </w:rPr>
        <w:t>での電気的特性</w:t>
      </w:r>
      <w:r w:rsidRPr="00010672">
        <w:rPr>
          <w:rFonts w:hint="eastAsia"/>
          <w:lang w:eastAsia="ja-JP"/>
        </w:rPr>
        <w:t xml:space="preserve"> </w:t>
      </w:r>
      <w:r w:rsidRPr="00010672">
        <w:rPr>
          <w:lang w:eastAsia="ja-JP"/>
        </w:rPr>
        <w:t>(</w:t>
      </w:r>
      <w:r w:rsidRPr="00DC44AF">
        <w:rPr>
          <w:lang w:eastAsia="ja-JP"/>
        </w:rPr>
        <w:t>オプション</w:t>
      </w:r>
      <w:r w:rsidRPr="00DC44AF">
        <w:rPr>
          <w:lang w:eastAsia="ja-JP"/>
        </w:rPr>
        <w:t>A</w:t>
      </w:r>
      <w:r w:rsidRPr="00010672">
        <w:rPr>
          <w:rFonts w:hint="eastAsia"/>
          <w:lang w:eastAsia="ja-JP"/>
        </w:rPr>
        <w:t>)</w:t>
      </w:r>
      <w:bookmarkEnd w:id="132"/>
    </w:p>
    <w:tbl>
      <w:tblPr>
        <w:tblStyle w:val="InfineonStandard"/>
        <w:tblW w:w="10260" w:type="dxa"/>
        <w:tblLayout w:type="fixed"/>
        <w:tblLook w:val="04A0" w:firstRow="1" w:lastRow="0" w:firstColumn="1" w:lastColumn="0" w:noHBand="0" w:noVBand="1"/>
      </w:tblPr>
      <w:tblGrid>
        <w:gridCol w:w="2042"/>
        <w:gridCol w:w="1275"/>
        <w:gridCol w:w="1126"/>
        <w:gridCol w:w="1142"/>
        <w:gridCol w:w="1276"/>
        <w:gridCol w:w="709"/>
        <w:gridCol w:w="2690"/>
      </w:tblGrid>
      <w:tr w:rsidR="00F55ACA" w:rsidRPr="00DC44AF" w:rsidTr="00CB6415">
        <w:trPr>
          <w:tblHeader/>
        </w:trPr>
        <w:tc>
          <w:tcPr>
            <w:tcW w:w="2042" w:type="dxa"/>
          </w:tcPr>
          <w:p w:rsidR="00F55ACA" w:rsidRPr="00DC44AF" w:rsidRDefault="00F55ACA" w:rsidP="00927B63">
            <w:pPr>
              <w:pStyle w:val="TableHead-c"/>
            </w:pPr>
            <w:r w:rsidRPr="00DC44AF">
              <w:t>項目</w:t>
            </w:r>
          </w:p>
        </w:tc>
        <w:tc>
          <w:tcPr>
            <w:tcW w:w="1275" w:type="dxa"/>
          </w:tcPr>
          <w:p w:rsidR="00F55ACA" w:rsidRPr="00DC44AF" w:rsidRDefault="00F55ACA" w:rsidP="00927B63">
            <w:pPr>
              <w:pStyle w:val="TableHead-c"/>
            </w:pPr>
            <w:r w:rsidRPr="00DC44AF">
              <w:t>記号</w:t>
            </w:r>
          </w:p>
        </w:tc>
        <w:tc>
          <w:tcPr>
            <w:tcW w:w="3544" w:type="dxa"/>
            <w:gridSpan w:val="3"/>
          </w:tcPr>
          <w:p w:rsidR="00F55ACA" w:rsidRPr="00DC44AF" w:rsidRDefault="00F55ACA" w:rsidP="00927B63">
            <w:pPr>
              <w:pStyle w:val="TableHead-c"/>
            </w:pPr>
            <w:r w:rsidRPr="00DC44AF">
              <w:t>値</w:t>
            </w:r>
          </w:p>
        </w:tc>
        <w:tc>
          <w:tcPr>
            <w:tcW w:w="709" w:type="dxa"/>
          </w:tcPr>
          <w:p w:rsidR="00F55ACA" w:rsidRPr="00DC44AF" w:rsidRDefault="00F55ACA" w:rsidP="00927B63">
            <w:pPr>
              <w:pStyle w:val="TableHead-c"/>
            </w:pPr>
            <w:r w:rsidRPr="00DC44AF">
              <w:t>単位</w:t>
            </w:r>
          </w:p>
        </w:tc>
        <w:tc>
          <w:tcPr>
            <w:tcW w:w="2690" w:type="dxa"/>
          </w:tcPr>
          <w:p w:rsidR="00F55ACA" w:rsidRPr="00DC44AF" w:rsidRDefault="00F55ACA" w:rsidP="00927B63">
            <w:pPr>
              <w:pStyle w:val="TableHead"/>
            </w:pPr>
            <w:r w:rsidRPr="00DC44AF">
              <w:t>コメント</w:t>
            </w:r>
            <w:r w:rsidRPr="00DC44AF">
              <w:t>/</w:t>
            </w:r>
            <w:r w:rsidRPr="00DC44AF">
              <w:t>テスト条件</w:t>
            </w:r>
          </w:p>
        </w:tc>
      </w:tr>
      <w:tr w:rsidR="00F55ACA" w:rsidRPr="00DC44AF" w:rsidTr="00CB6415">
        <w:tc>
          <w:tcPr>
            <w:tcW w:w="2042" w:type="dxa"/>
          </w:tcPr>
          <w:p w:rsidR="00F55ACA" w:rsidRPr="00DC44AF" w:rsidRDefault="00F55ACA" w:rsidP="00927B63">
            <w:pPr>
              <w:pStyle w:val="TableCell-c"/>
              <w:rPr>
                <w:rFonts w:eastAsia="Source Sans Pro"/>
              </w:rPr>
            </w:pPr>
            <w:del w:id="133" w:author="Review result" w:date="2022-04-08T14:33:00Z">
              <w:r w:rsidRPr="00010672">
                <w:rPr>
                  <w:rFonts w:hint="eastAsia"/>
                </w:rPr>
                <w:delText>標準値</w:delText>
              </w:r>
            </w:del>
            <w:ins w:id="134" w:author="Review result" w:date="2022-04-08T14:33:00Z">
              <w:r>
                <w:rPr>
                  <w:rFonts w:hint="eastAsia"/>
                  <w:lang w:eastAsia="ja-JP"/>
                </w:rPr>
                <w:t>周波数</w:t>
              </w:r>
            </w:ins>
          </w:p>
        </w:tc>
        <w:tc>
          <w:tcPr>
            <w:tcW w:w="1275" w:type="dxa"/>
          </w:tcPr>
          <w:p w:rsidR="00F55ACA" w:rsidRPr="00DC44AF" w:rsidRDefault="00F55ACA" w:rsidP="00927B63">
            <w:pPr>
              <w:pStyle w:val="TableCell-c"/>
              <w:rPr>
                <w:rFonts w:eastAsia="Source Sans Pro"/>
              </w:rPr>
            </w:pPr>
            <w:del w:id="135" w:author="Review result" w:date="2022-04-08T14:33:00Z">
              <w:r w:rsidRPr="00010672">
                <w:rPr>
                  <w:rFonts w:hint="eastAsia"/>
                </w:rPr>
                <w:delText>周波数</w:delText>
              </w:r>
            </w:del>
            <w:ins w:id="136" w:author="Review result" w:date="2022-04-08T14:33:00Z">
              <w:r>
                <w:rPr>
                  <w:rFonts w:hint="eastAsia"/>
                </w:rPr>
                <w:t>F</w:t>
              </w:r>
              <w:r>
                <w:t>req</w:t>
              </w:r>
            </w:ins>
          </w:p>
        </w:tc>
        <w:tc>
          <w:tcPr>
            <w:tcW w:w="3544" w:type="dxa"/>
            <w:gridSpan w:val="3"/>
          </w:tcPr>
          <w:p w:rsidR="00F55ACA" w:rsidRPr="00010672" w:rsidRDefault="00F55ACA" w:rsidP="00927B63">
            <w:pPr>
              <w:pStyle w:val="TableCell-c"/>
            </w:pPr>
            <w:r w:rsidRPr="00010672">
              <w:t>1550 - 1615</w:t>
            </w:r>
          </w:p>
        </w:tc>
        <w:tc>
          <w:tcPr>
            <w:tcW w:w="709" w:type="dxa"/>
          </w:tcPr>
          <w:p w:rsidR="00F55ACA" w:rsidRPr="00010672" w:rsidRDefault="00F55ACA" w:rsidP="00927B63">
            <w:pPr>
              <w:pStyle w:val="TableCell-c"/>
            </w:pPr>
            <w:r w:rsidRPr="00010672">
              <w:t>MHz</w:t>
            </w:r>
          </w:p>
        </w:tc>
        <w:tc>
          <w:tcPr>
            <w:tcW w:w="2690" w:type="dxa"/>
          </w:tcPr>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DC44AF" w:rsidRDefault="00F55ACA" w:rsidP="00927B63">
            <w:pPr>
              <w:pStyle w:val="TableCell-c"/>
              <w:rPr>
                <w:rFonts w:eastAsia="Source Sans Pro"/>
              </w:rPr>
            </w:pPr>
            <w:r w:rsidRPr="00010672">
              <w:t>DC</w:t>
            </w:r>
            <w:r w:rsidRPr="00010672">
              <w:rPr>
                <w:rFonts w:hint="eastAsia"/>
              </w:rPr>
              <w:t>電圧</w:t>
            </w:r>
          </w:p>
        </w:tc>
        <w:tc>
          <w:tcPr>
            <w:tcW w:w="1275" w:type="dxa"/>
          </w:tcPr>
          <w:p w:rsidR="00F55ACA" w:rsidRPr="00DC44AF" w:rsidRDefault="00F55ACA" w:rsidP="00927B63">
            <w:pPr>
              <w:pStyle w:val="TableCell-c"/>
              <w:rPr>
                <w:rFonts w:eastAsia="Source Sans Pro"/>
              </w:rPr>
            </w:pPr>
            <w:r w:rsidRPr="00010672">
              <w:t>V</w:t>
            </w:r>
            <w:r w:rsidRPr="00010672">
              <w:rPr>
                <w:rStyle w:val="Subscript"/>
              </w:rPr>
              <w:t>CC</w:t>
            </w:r>
          </w:p>
        </w:tc>
        <w:tc>
          <w:tcPr>
            <w:tcW w:w="1126" w:type="dxa"/>
          </w:tcPr>
          <w:p w:rsidR="00F55ACA" w:rsidRPr="00010672" w:rsidRDefault="00F55ACA" w:rsidP="00927B63">
            <w:pPr>
              <w:pStyle w:val="TableCell-c"/>
            </w:pPr>
            <w:r w:rsidRPr="00010672">
              <w:t>1.2</w:t>
            </w:r>
          </w:p>
        </w:tc>
        <w:tc>
          <w:tcPr>
            <w:tcW w:w="1142" w:type="dxa"/>
          </w:tcPr>
          <w:p w:rsidR="00F55ACA" w:rsidRPr="00010672" w:rsidRDefault="00F55ACA" w:rsidP="00927B63">
            <w:pPr>
              <w:pStyle w:val="TableCell-c"/>
            </w:pPr>
            <w:r w:rsidRPr="00010672">
              <w:t>1.8</w:t>
            </w:r>
          </w:p>
        </w:tc>
        <w:tc>
          <w:tcPr>
            <w:tcW w:w="1276" w:type="dxa"/>
          </w:tcPr>
          <w:p w:rsidR="00F55ACA" w:rsidRPr="00010672" w:rsidRDefault="00F55ACA" w:rsidP="00927B63">
            <w:pPr>
              <w:pStyle w:val="TableCell-c"/>
            </w:pPr>
            <w:r w:rsidRPr="00010672">
              <w:t>2.8</w:t>
            </w:r>
          </w:p>
        </w:tc>
        <w:tc>
          <w:tcPr>
            <w:tcW w:w="709" w:type="dxa"/>
          </w:tcPr>
          <w:p w:rsidR="00F55ACA" w:rsidRPr="00010672" w:rsidRDefault="00F55ACA" w:rsidP="00927B63">
            <w:pPr>
              <w:pStyle w:val="TableCell-c"/>
            </w:pPr>
            <w:r w:rsidRPr="00010672">
              <w:t>V</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927B63">
            <w:pPr>
              <w:pStyle w:val="TableCell-c"/>
              <w:rPr>
                <w:rFonts w:eastAsia="Source Sans Pro"/>
              </w:rPr>
            </w:pPr>
            <w:r w:rsidRPr="00010672">
              <w:t>DC</w:t>
            </w:r>
            <w:r w:rsidRPr="00010672">
              <w:rPr>
                <w:rFonts w:hint="eastAsia"/>
              </w:rPr>
              <w:t>電流</w:t>
            </w:r>
          </w:p>
        </w:tc>
        <w:tc>
          <w:tcPr>
            <w:tcW w:w="1275" w:type="dxa"/>
          </w:tcPr>
          <w:p w:rsidR="00F55ACA" w:rsidRPr="00DC44AF" w:rsidRDefault="00F55ACA" w:rsidP="00927B63">
            <w:pPr>
              <w:pStyle w:val="TableCell-c"/>
              <w:rPr>
                <w:rFonts w:eastAsia="Source Sans Pro"/>
              </w:rPr>
            </w:pPr>
            <w:r w:rsidRPr="00010672">
              <w:t>I</w:t>
            </w:r>
            <w:r w:rsidRPr="00010672">
              <w:rPr>
                <w:rStyle w:val="Subscript"/>
              </w:rPr>
              <w:t>CC</w:t>
            </w:r>
          </w:p>
        </w:tc>
        <w:tc>
          <w:tcPr>
            <w:tcW w:w="1126" w:type="dxa"/>
          </w:tcPr>
          <w:p w:rsidR="00F55ACA" w:rsidRPr="00010672" w:rsidRDefault="00F55ACA" w:rsidP="00927B63">
            <w:pPr>
              <w:pStyle w:val="TableCell-c"/>
            </w:pPr>
            <w:r w:rsidRPr="00010672">
              <w:t>1.30</w:t>
            </w:r>
          </w:p>
        </w:tc>
        <w:tc>
          <w:tcPr>
            <w:tcW w:w="1142" w:type="dxa"/>
          </w:tcPr>
          <w:p w:rsidR="00F55ACA" w:rsidRPr="00010672" w:rsidRDefault="00F55ACA" w:rsidP="00927B63">
            <w:pPr>
              <w:pStyle w:val="TableCell-c"/>
            </w:pPr>
            <w:r w:rsidRPr="00010672">
              <w:t>1.35</w:t>
            </w:r>
          </w:p>
        </w:tc>
        <w:tc>
          <w:tcPr>
            <w:tcW w:w="1276" w:type="dxa"/>
          </w:tcPr>
          <w:p w:rsidR="00F55ACA" w:rsidRPr="00010672" w:rsidRDefault="00F55ACA" w:rsidP="00927B63">
            <w:pPr>
              <w:pStyle w:val="TableCell-c"/>
            </w:pPr>
            <w:r w:rsidRPr="00010672">
              <w:t>1.40</w:t>
            </w:r>
          </w:p>
        </w:tc>
        <w:tc>
          <w:tcPr>
            <w:tcW w:w="709" w:type="dxa"/>
          </w:tcPr>
          <w:p w:rsidR="00F55ACA" w:rsidRPr="00010672" w:rsidRDefault="00F55ACA" w:rsidP="00927B63">
            <w:pPr>
              <w:pStyle w:val="TableCell-c"/>
            </w:pPr>
            <w:r w:rsidRPr="00010672">
              <w:t>mA</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010672" w:rsidRDefault="00F55ACA" w:rsidP="00927B63">
            <w:pPr>
              <w:pStyle w:val="TableCell-c"/>
            </w:pPr>
            <w:del w:id="137" w:author="Review result" w:date="2022-04-08T14:33:00Z">
              <w:r w:rsidRPr="00010672">
                <w:rPr>
                  <w:rFonts w:hint="eastAsia"/>
                </w:rPr>
                <w:delText>ゲイン</w:delText>
              </w:r>
            </w:del>
            <w:ins w:id="138" w:author="Review result" w:date="2022-04-08T14:33:00Z">
              <w:r w:rsidR="00712B40" w:rsidRPr="00712B40">
                <w:rPr>
                  <w:rFonts w:hint="eastAsia"/>
                  <w:lang w:eastAsia="ja-JP"/>
                </w:rPr>
                <w:t>小信号利得</w:t>
              </w:r>
            </w:ins>
          </w:p>
        </w:tc>
        <w:tc>
          <w:tcPr>
            <w:tcW w:w="1275" w:type="dxa"/>
          </w:tcPr>
          <w:p w:rsidR="00F55ACA" w:rsidRPr="00010672" w:rsidRDefault="00F55ACA" w:rsidP="00927B63">
            <w:pPr>
              <w:pStyle w:val="TableCell-c"/>
            </w:pPr>
            <w:r w:rsidRPr="00010672">
              <w:t>G</w:t>
            </w:r>
          </w:p>
        </w:tc>
        <w:tc>
          <w:tcPr>
            <w:tcW w:w="1126" w:type="dxa"/>
          </w:tcPr>
          <w:p w:rsidR="00F55ACA" w:rsidRPr="00010672" w:rsidRDefault="00F55ACA" w:rsidP="00927B63">
            <w:pPr>
              <w:pStyle w:val="TableCell-c"/>
            </w:pPr>
            <w:r w:rsidRPr="00010672">
              <w:t>18.2</w:t>
            </w:r>
          </w:p>
        </w:tc>
        <w:tc>
          <w:tcPr>
            <w:tcW w:w="1142" w:type="dxa"/>
          </w:tcPr>
          <w:p w:rsidR="00F55ACA" w:rsidRPr="00010672" w:rsidRDefault="00F55ACA" w:rsidP="00927B63">
            <w:pPr>
              <w:pStyle w:val="TableCell-c"/>
            </w:pPr>
            <w:r w:rsidRPr="00010672">
              <w:t>18.6</w:t>
            </w:r>
          </w:p>
        </w:tc>
        <w:tc>
          <w:tcPr>
            <w:tcW w:w="1276" w:type="dxa"/>
          </w:tcPr>
          <w:p w:rsidR="00F55ACA" w:rsidRPr="00010672" w:rsidRDefault="00F55ACA" w:rsidP="00927B63">
            <w:pPr>
              <w:pStyle w:val="TableCell-c"/>
            </w:pPr>
            <w:r w:rsidRPr="00010672">
              <w:t>18.8</w:t>
            </w:r>
          </w:p>
        </w:tc>
        <w:tc>
          <w:tcPr>
            <w:tcW w:w="709" w:type="dxa"/>
          </w:tcPr>
          <w:p w:rsidR="00F55ACA" w:rsidRPr="00010672" w:rsidRDefault="00F55ACA" w:rsidP="00927B63">
            <w:pPr>
              <w:pStyle w:val="TableCell-c"/>
            </w:pPr>
            <w:r w:rsidRPr="00010672">
              <w:t>dB</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010672" w:rsidRDefault="00F55ACA" w:rsidP="00927B63">
            <w:pPr>
              <w:pStyle w:val="TableCell-c"/>
            </w:pPr>
            <w:r w:rsidRPr="00010672">
              <w:rPr>
                <w:rFonts w:hint="eastAsia"/>
              </w:rPr>
              <w:t>雑音指数</w:t>
            </w:r>
          </w:p>
        </w:tc>
        <w:tc>
          <w:tcPr>
            <w:tcW w:w="1275" w:type="dxa"/>
          </w:tcPr>
          <w:p w:rsidR="00F55ACA" w:rsidRPr="00010672" w:rsidRDefault="00F55ACA" w:rsidP="00927B63">
            <w:pPr>
              <w:pStyle w:val="TableCell-c"/>
            </w:pPr>
            <w:r w:rsidRPr="00010672">
              <w:t>NF</w:t>
            </w:r>
          </w:p>
        </w:tc>
        <w:tc>
          <w:tcPr>
            <w:tcW w:w="1126" w:type="dxa"/>
          </w:tcPr>
          <w:p w:rsidR="00F55ACA" w:rsidRPr="00010672" w:rsidRDefault="00F55ACA" w:rsidP="00927B63">
            <w:pPr>
              <w:pStyle w:val="TableCell-c"/>
            </w:pPr>
            <w:r w:rsidRPr="00010672">
              <w:t>0.85</w:t>
            </w:r>
          </w:p>
        </w:tc>
        <w:tc>
          <w:tcPr>
            <w:tcW w:w="1142" w:type="dxa"/>
          </w:tcPr>
          <w:p w:rsidR="00F55ACA" w:rsidRPr="00010672" w:rsidRDefault="00F55ACA" w:rsidP="00927B63">
            <w:pPr>
              <w:pStyle w:val="TableCell-c"/>
            </w:pPr>
            <w:r w:rsidRPr="00010672">
              <w:t>0.80</w:t>
            </w:r>
          </w:p>
        </w:tc>
        <w:tc>
          <w:tcPr>
            <w:tcW w:w="1276" w:type="dxa"/>
          </w:tcPr>
          <w:p w:rsidR="00F55ACA" w:rsidRPr="00010672" w:rsidRDefault="00F55ACA" w:rsidP="00927B63">
            <w:pPr>
              <w:pStyle w:val="TableCell-c"/>
            </w:pPr>
            <w:r w:rsidRPr="00010672">
              <w:t>0.80</w:t>
            </w:r>
          </w:p>
        </w:tc>
        <w:tc>
          <w:tcPr>
            <w:tcW w:w="709" w:type="dxa"/>
          </w:tcPr>
          <w:p w:rsidR="00F55ACA" w:rsidRPr="00010672" w:rsidRDefault="00F55ACA" w:rsidP="00927B63">
            <w:pPr>
              <w:pStyle w:val="TableCell-c"/>
            </w:pPr>
            <w:r w:rsidRPr="00010672">
              <w:t>dB</w:t>
            </w:r>
          </w:p>
        </w:tc>
        <w:tc>
          <w:tcPr>
            <w:tcW w:w="2690" w:type="dxa"/>
          </w:tcPr>
          <w:p w:rsidR="00F55ACA" w:rsidRPr="00014974" w:rsidRDefault="00F55ACA" w:rsidP="00212C78">
            <w:pPr>
              <w:pStyle w:val="TableCell"/>
              <w:rPr>
                <w:spacing w:val="-5"/>
                <w:sz w:val="21"/>
                <w:lang w:eastAsia="ja-JP"/>
              </w:rPr>
            </w:pPr>
            <w:r w:rsidRPr="00010672">
              <w:rPr>
                <w:rFonts w:hint="eastAsia"/>
                <w:lang w:eastAsia="ja-JP"/>
              </w:rPr>
              <w:t>マッチングに</w:t>
            </w:r>
            <w:r w:rsidRPr="00010672">
              <w:rPr>
                <w:lang w:eastAsia="ja-JP"/>
              </w:rPr>
              <w:t>LQW15</w:t>
            </w:r>
            <w:r w:rsidRPr="00010672">
              <w:rPr>
                <w:rFonts w:hint="eastAsia"/>
                <w:lang w:eastAsia="ja-JP"/>
              </w:rPr>
              <w:t>インダクタ使用、</w:t>
            </w:r>
            <w:r w:rsidRPr="00010672">
              <w:rPr>
                <w:lang w:eastAsia="ja-JP"/>
              </w:rPr>
              <w:t>0.04dB</w:t>
            </w:r>
            <w:r w:rsidRPr="00010672">
              <w:rPr>
                <w:rFonts w:hint="eastAsia"/>
                <w:lang w:eastAsia="ja-JP"/>
              </w:rPr>
              <w:t>の入力ライン</w:t>
            </w:r>
            <w:del w:id="139" w:author="Review result" w:date="2022-04-08T14:33:00Z">
              <w:r w:rsidRPr="00010672">
                <w:rPr>
                  <w:rFonts w:hint="eastAsia"/>
                  <w:lang w:eastAsia="ja-JP"/>
                </w:rPr>
                <w:delText>の</w:delText>
              </w:r>
            </w:del>
            <w:r w:rsidRPr="00010672">
              <w:rPr>
                <w:rFonts w:hint="eastAsia"/>
                <w:lang w:eastAsia="ja-JP"/>
              </w:rPr>
              <w:t>損失</w:t>
            </w:r>
            <w:del w:id="140" w:author="Review result" w:date="2022-04-08T14:33:00Z">
              <w:r w:rsidRPr="00010672">
                <w:rPr>
                  <w:rFonts w:hint="eastAsia"/>
                  <w:lang w:eastAsia="ja-JP"/>
                </w:rPr>
                <w:delText>が含まれません</w:delText>
              </w:r>
            </w:del>
            <w:ins w:id="141" w:author="Review result" w:date="2022-04-08T14:33:00Z">
              <w:r w:rsidR="00792464">
                <w:rPr>
                  <w:rFonts w:hint="eastAsia"/>
                  <w:lang w:eastAsia="ja-JP"/>
                </w:rPr>
                <w:t>を</w:t>
              </w:r>
              <w:r w:rsidR="00712B40">
                <w:rPr>
                  <w:rFonts w:hint="eastAsia"/>
                  <w:lang w:eastAsia="ja-JP"/>
                </w:rPr>
                <w:t>除く</w:t>
              </w:r>
            </w:ins>
          </w:p>
        </w:tc>
      </w:tr>
      <w:tr w:rsidR="00F55ACA" w:rsidRPr="00DC44AF" w:rsidTr="00CB6415">
        <w:tc>
          <w:tcPr>
            <w:tcW w:w="2042" w:type="dxa"/>
          </w:tcPr>
          <w:p w:rsidR="00F55ACA" w:rsidRPr="00010672" w:rsidRDefault="00F55ACA" w:rsidP="00927B63">
            <w:pPr>
              <w:pStyle w:val="TableCell-c"/>
            </w:pPr>
            <w:r w:rsidRPr="00010672">
              <w:rPr>
                <w:rFonts w:hint="eastAsia"/>
              </w:rPr>
              <w:t>雑音指数</w:t>
            </w:r>
          </w:p>
        </w:tc>
        <w:tc>
          <w:tcPr>
            <w:tcW w:w="1275" w:type="dxa"/>
          </w:tcPr>
          <w:p w:rsidR="00F55ACA" w:rsidRPr="00010672" w:rsidRDefault="00F55ACA" w:rsidP="00927B63">
            <w:pPr>
              <w:pStyle w:val="TableCell-c"/>
            </w:pPr>
            <w:r w:rsidRPr="00010672">
              <w:t>NF_LQP</w:t>
            </w:r>
          </w:p>
        </w:tc>
        <w:tc>
          <w:tcPr>
            <w:tcW w:w="1126" w:type="dxa"/>
          </w:tcPr>
          <w:p w:rsidR="00F55ACA" w:rsidRPr="00010672" w:rsidRDefault="00F55ACA" w:rsidP="00927B63">
            <w:pPr>
              <w:pStyle w:val="TableCell-c"/>
            </w:pPr>
            <w:r w:rsidRPr="00010672">
              <w:t>1.05</w:t>
            </w:r>
          </w:p>
        </w:tc>
        <w:tc>
          <w:tcPr>
            <w:tcW w:w="1142" w:type="dxa"/>
          </w:tcPr>
          <w:p w:rsidR="00F55ACA" w:rsidRPr="00010672" w:rsidRDefault="00F55ACA" w:rsidP="00927B63">
            <w:pPr>
              <w:pStyle w:val="TableCell-c"/>
            </w:pPr>
            <w:r w:rsidRPr="00010672">
              <w:t>1.00</w:t>
            </w:r>
          </w:p>
        </w:tc>
        <w:tc>
          <w:tcPr>
            <w:tcW w:w="1276" w:type="dxa"/>
          </w:tcPr>
          <w:p w:rsidR="00F55ACA" w:rsidRPr="00010672" w:rsidRDefault="00F55ACA" w:rsidP="00927B63">
            <w:pPr>
              <w:pStyle w:val="TableCell-c"/>
            </w:pPr>
            <w:r w:rsidRPr="00010672">
              <w:t>1.00</w:t>
            </w:r>
          </w:p>
        </w:tc>
        <w:tc>
          <w:tcPr>
            <w:tcW w:w="709" w:type="dxa"/>
          </w:tcPr>
          <w:p w:rsidR="00F55ACA" w:rsidRPr="00010672" w:rsidRDefault="00F55ACA" w:rsidP="00927B63">
            <w:pPr>
              <w:pStyle w:val="TableCell-c"/>
            </w:pPr>
            <w:r w:rsidRPr="00010672">
              <w:t>dB</w:t>
            </w:r>
          </w:p>
        </w:tc>
        <w:tc>
          <w:tcPr>
            <w:tcW w:w="2690" w:type="dxa"/>
          </w:tcPr>
          <w:p w:rsidR="00F55ACA" w:rsidRPr="00014974" w:rsidRDefault="00F55ACA" w:rsidP="00212C78">
            <w:pPr>
              <w:pStyle w:val="TableCell"/>
              <w:rPr>
                <w:spacing w:val="-5"/>
                <w:sz w:val="21"/>
                <w:lang w:eastAsia="ja-JP"/>
              </w:rPr>
            </w:pPr>
            <w:r w:rsidRPr="00010672">
              <w:rPr>
                <w:rFonts w:hint="eastAsia"/>
                <w:lang w:eastAsia="ja-JP"/>
              </w:rPr>
              <w:t>マッチングに</w:t>
            </w:r>
            <w:r w:rsidRPr="00010672">
              <w:rPr>
                <w:lang w:eastAsia="ja-JP"/>
              </w:rPr>
              <w:t>LQP03TN</w:t>
            </w:r>
            <w:r w:rsidRPr="00010672">
              <w:rPr>
                <w:rFonts w:hint="eastAsia"/>
                <w:lang w:eastAsia="ja-JP"/>
              </w:rPr>
              <w:t>インダクタ使用、</w:t>
            </w:r>
            <w:r w:rsidRPr="00010672">
              <w:rPr>
                <w:lang w:eastAsia="ja-JP"/>
              </w:rPr>
              <w:t>0.04dB</w:t>
            </w:r>
            <w:r w:rsidRPr="00010672">
              <w:rPr>
                <w:rFonts w:hint="eastAsia"/>
                <w:lang w:eastAsia="ja-JP"/>
              </w:rPr>
              <w:t>の入力ラインの損失</w:t>
            </w:r>
            <w:del w:id="142" w:author="Review result" w:date="2022-04-08T14:33:00Z">
              <w:r w:rsidRPr="00010672">
                <w:rPr>
                  <w:rFonts w:hint="eastAsia"/>
                  <w:lang w:eastAsia="ja-JP"/>
                </w:rPr>
                <w:delText>が含まれません</w:delText>
              </w:r>
            </w:del>
            <w:ins w:id="143" w:author="Review result" w:date="2022-04-08T14:33:00Z">
              <w:r w:rsidR="00792464">
                <w:rPr>
                  <w:rFonts w:hint="eastAsia"/>
                  <w:lang w:eastAsia="ja-JP"/>
                </w:rPr>
                <w:t>を</w:t>
              </w:r>
              <w:r w:rsidR="00712B40">
                <w:rPr>
                  <w:rFonts w:hint="eastAsia"/>
                  <w:lang w:eastAsia="ja-JP"/>
                </w:rPr>
                <w:t>除く</w:t>
              </w:r>
            </w:ins>
          </w:p>
        </w:tc>
      </w:tr>
      <w:tr w:rsidR="00F55ACA" w:rsidRPr="00DC44AF" w:rsidTr="00CB6415">
        <w:tc>
          <w:tcPr>
            <w:tcW w:w="2042" w:type="dxa"/>
          </w:tcPr>
          <w:p w:rsidR="00F55ACA" w:rsidRPr="00010672" w:rsidRDefault="00F55ACA" w:rsidP="00927B63">
            <w:pPr>
              <w:pStyle w:val="TableCell-c"/>
            </w:pPr>
            <w:r w:rsidRPr="00010672">
              <w:rPr>
                <w:rFonts w:hint="eastAsia"/>
              </w:rPr>
              <w:t>入力リターンロス</w:t>
            </w:r>
          </w:p>
        </w:tc>
        <w:tc>
          <w:tcPr>
            <w:tcW w:w="1275" w:type="dxa"/>
          </w:tcPr>
          <w:p w:rsidR="00F55ACA" w:rsidRPr="00DC44AF" w:rsidRDefault="00F55ACA" w:rsidP="00927B63">
            <w:pPr>
              <w:pStyle w:val="TableCell-c"/>
              <w:rPr>
                <w:rFonts w:eastAsia="Source Sans Pro"/>
              </w:rPr>
            </w:pPr>
            <w:r w:rsidRPr="00010672">
              <w:t>RL</w:t>
            </w:r>
            <w:r w:rsidRPr="00010672">
              <w:rPr>
                <w:rStyle w:val="Subscript"/>
              </w:rPr>
              <w:t>IN</w:t>
            </w:r>
          </w:p>
        </w:tc>
        <w:tc>
          <w:tcPr>
            <w:tcW w:w="1126" w:type="dxa"/>
          </w:tcPr>
          <w:p w:rsidR="00F55ACA" w:rsidRPr="00010672" w:rsidRDefault="00F55ACA" w:rsidP="00927B63">
            <w:pPr>
              <w:pStyle w:val="TableCell-c"/>
            </w:pPr>
            <w:r w:rsidRPr="00010672">
              <w:t>12</w:t>
            </w:r>
          </w:p>
        </w:tc>
        <w:tc>
          <w:tcPr>
            <w:tcW w:w="1142" w:type="dxa"/>
          </w:tcPr>
          <w:p w:rsidR="00F55ACA" w:rsidRPr="00010672" w:rsidRDefault="00F55ACA" w:rsidP="00927B63">
            <w:pPr>
              <w:pStyle w:val="TableCell-c"/>
            </w:pPr>
            <w:r w:rsidRPr="00010672">
              <w:t>12</w:t>
            </w:r>
          </w:p>
        </w:tc>
        <w:tc>
          <w:tcPr>
            <w:tcW w:w="1276" w:type="dxa"/>
          </w:tcPr>
          <w:p w:rsidR="00F55ACA" w:rsidRPr="00010672" w:rsidRDefault="00F55ACA" w:rsidP="00927B63">
            <w:pPr>
              <w:pStyle w:val="TableCell-c"/>
            </w:pPr>
            <w:r w:rsidRPr="00010672">
              <w:t>13</w:t>
            </w:r>
          </w:p>
        </w:tc>
        <w:tc>
          <w:tcPr>
            <w:tcW w:w="709" w:type="dxa"/>
          </w:tcPr>
          <w:p w:rsidR="00F55ACA" w:rsidRPr="00010672" w:rsidRDefault="00F55ACA" w:rsidP="00927B63">
            <w:pPr>
              <w:pStyle w:val="TableCell-c"/>
            </w:pPr>
            <w:r w:rsidRPr="00010672">
              <w:t>dB</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010672" w:rsidRDefault="00F55ACA" w:rsidP="00927B63">
            <w:pPr>
              <w:pStyle w:val="TableCell-c"/>
            </w:pPr>
            <w:r w:rsidRPr="00010672">
              <w:rPr>
                <w:rFonts w:hint="eastAsia"/>
              </w:rPr>
              <w:t>出力リターンロス</w:t>
            </w:r>
          </w:p>
        </w:tc>
        <w:tc>
          <w:tcPr>
            <w:tcW w:w="1275" w:type="dxa"/>
          </w:tcPr>
          <w:p w:rsidR="00F55ACA" w:rsidRPr="00DC44AF" w:rsidRDefault="00F55ACA" w:rsidP="00927B63">
            <w:pPr>
              <w:pStyle w:val="TableCell-c"/>
              <w:rPr>
                <w:rFonts w:eastAsia="Source Sans Pro"/>
              </w:rPr>
            </w:pPr>
            <w:r w:rsidRPr="00010672">
              <w:t>RL</w:t>
            </w:r>
            <w:r w:rsidRPr="00010672">
              <w:rPr>
                <w:rStyle w:val="Subscript"/>
              </w:rPr>
              <w:t>OUT</w:t>
            </w:r>
          </w:p>
        </w:tc>
        <w:tc>
          <w:tcPr>
            <w:tcW w:w="1126" w:type="dxa"/>
          </w:tcPr>
          <w:p w:rsidR="00F55ACA" w:rsidRPr="00010672" w:rsidRDefault="00F55ACA" w:rsidP="00927B63">
            <w:pPr>
              <w:pStyle w:val="TableCell-c"/>
            </w:pPr>
            <w:r w:rsidRPr="00010672">
              <w:t>18</w:t>
            </w:r>
          </w:p>
        </w:tc>
        <w:tc>
          <w:tcPr>
            <w:tcW w:w="1142" w:type="dxa"/>
          </w:tcPr>
          <w:p w:rsidR="00F55ACA" w:rsidRPr="00010672" w:rsidRDefault="00F55ACA" w:rsidP="00927B63">
            <w:pPr>
              <w:pStyle w:val="TableCell-c"/>
            </w:pPr>
            <w:r w:rsidRPr="00010672">
              <w:t>18</w:t>
            </w:r>
          </w:p>
        </w:tc>
        <w:tc>
          <w:tcPr>
            <w:tcW w:w="1276" w:type="dxa"/>
          </w:tcPr>
          <w:p w:rsidR="00F55ACA" w:rsidRPr="00010672" w:rsidRDefault="00F55ACA" w:rsidP="00927B63">
            <w:pPr>
              <w:pStyle w:val="TableCell-c"/>
            </w:pPr>
            <w:r w:rsidRPr="00010672">
              <w:t>17</w:t>
            </w:r>
          </w:p>
        </w:tc>
        <w:tc>
          <w:tcPr>
            <w:tcW w:w="709" w:type="dxa"/>
          </w:tcPr>
          <w:p w:rsidR="00F55ACA" w:rsidRPr="00010672" w:rsidRDefault="00F55ACA" w:rsidP="00927B63">
            <w:pPr>
              <w:pStyle w:val="TableCell-c"/>
            </w:pPr>
            <w:r w:rsidRPr="00010672">
              <w:t>dB</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927B63">
            <w:pPr>
              <w:pStyle w:val="TableCell-c"/>
              <w:rPr>
                <w:rFonts w:eastAsia="Source Sans Pro"/>
                <w:lang w:eastAsia="ja-JP"/>
              </w:rPr>
            </w:pPr>
            <w:del w:id="144" w:author="Review result" w:date="2022-04-08T14:33:00Z">
              <w:r>
                <w:rPr>
                  <w:rFonts w:hint="eastAsia"/>
                  <w:lang w:eastAsia="ja-JP"/>
                </w:rPr>
                <w:delText>リーパスアイソレーション</w:delText>
              </w:r>
            </w:del>
            <w:ins w:id="145" w:author="Review result" w:date="2022-04-08T14:33:00Z">
              <w:r>
                <w:rPr>
                  <w:rFonts w:hint="eastAsia"/>
                  <w:lang w:eastAsia="ja-JP"/>
                </w:rPr>
                <w:t>リ</w:t>
              </w:r>
              <w:r w:rsidR="001F75FB">
                <w:rPr>
                  <w:rFonts w:hint="eastAsia"/>
                  <w:lang w:eastAsia="ja-JP"/>
                </w:rPr>
                <w:t>バース</w:t>
              </w:r>
              <w:r w:rsidR="001F75FB">
                <w:rPr>
                  <w:lang w:eastAsia="ja-JP"/>
                </w:rPr>
                <w:br/>
              </w:r>
              <w:r>
                <w:rPr>
                  <w:rFonts w:hint="eastAsia"/>
                  <w:lang w:eastAsia="ja-JP"/>
                </w:rPr>
                <w:t>アイソレーション</w:t>
              </w:r>
            </w:ins>
          </w:p>
        </w:tc>
        <w:tc>
          <w:tcPr>
            <w:tcW w:w="1275" w:type="dxa"/>
          </w:tcPr>
          <w:p w:rsidR="00F55ACA" w:rsidRPr="00DC44AF" w:rsidRDefault="00F55ACA" w:rsidP="00927B63">
            <w:pPr>
              <w:pStyle w:val="TableCell-c"/>
              <w:rPr>
                <w:rFonts w:eastAsia="Source Sans Pro"/>
              </w:rPr>
            </w:pPr>
            <w:r w:rsidRPr="00010672">
              <w:t>I</w:t>
            </w:r>
            <w:r w:rsidRPr="00010672">
              <w:rPr>
                <w:rStyle w:val="Subscript"/>
              </w:rPr>
              <w:t>REV</w:t>
            </w:r>
          </w:p>
        </w:tc>
        <w:tc>
          <w:tcPr>
            <w:tcW w:w="1126" w:type="dxa"/>
          </w:tcPr>
          <w:p w:rsidR="00F55ACA" w:rsidRPr="00010672" w:rsidRDefault="00F55ACA" w:rsidP="00927B63">
            <w:pPr>
              <w:pStyle w:val="TableCell-c"/>
            </w:pPr>
            <w:r w:rsidRPr="00010672">
              <w:t>35</w:t>
            </w:r>
          </w:p>
        </w:tc>
        <w:tc>
          <w:tcPr>
            <w:tcW w:w="1142" w:type="dxa"/>
          </w:tcPr>
          <w:p w:rsidR="00F55ACA" w:rsidRPr="00010672" w:rsidRDefault="00F55ACA" w:rsidP="00927B63">
            <w:pPr>
              <w:pStyle w:val="TableCell-c"/>
            </w:pPr>
            <w:r w:rsidRPr="00010672">
              <w:t>35</w:t>
            </w:r>
          </w:p>
        </w:tc>
        <w:tc>
          <w:tcPr>
            <w:tcW w:w="1276" w:type="dxa"/>
          </w:tcPr>
          <w:p w:rsidR="00F55ACA" w:rsidRPr="00010672" w:rsidRDefault="00F55ACA" w:rsidP="00927B63">
            <w:pPr>
              <w:pStyle w:val="TableCell-c"/>
            </w:pPr>
            <w:r w:rsidRPr="00010672">
              <w:t>35</w:t>
            </w:r>
          </w:p>
        </w:tc>
        <w:tc>
          <w:tcPr>
            <w:tcW w:w="709" w:type="dxa"/>
          </w:tcPr>
          <w:p w:rsidR="00F55ACA" w:rsidRPr="00010672" w:rsidRDefault="00F55ACA" w:rsidP="00927B63">
            <w:pPr>
              <w:pStyle w:val="TableCell-c"/>
            </w:pPr>
            <w:r w:rsidRPr="00010672">
              <w:t>dB</w:t>
            </w:r>
          </w:p>
        </w:tc>
        <w:tc>
          <w:tcPr>
            <w:tcW w:w="2690"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010672" w:rsidRDefault="00F55ACA" w:rsidP="00927B63">
            <w:pPr>
              <w:pStyle w:val="TableCell-c"/>
              <w:rPr>
                <w:lang w:eastAsia="ja-JP"/>
              </w:rPr>
            </w:pPr>
            <w:del w:id="146" w:author="Review result" w:date="2022-04-08T14:33:00Z">
              <w:r w:rsidRPr="00010672">
                <w:delText>Input</w:delText>
              </w:r>
            </w:del>
            <w:ins w:id="147" w:author="Review result" w:date="2022-04-08T14:33:00Z">
              <w:r w:rsidR="00712B40">
                <w:rPr>
                  <w:rFonts w:hint="eastAsia"/>
                  <w:lang w:eastAsia="ja-JP"/>
                </w:rPr>
                <w:t>入力</w:t>
              </w:r>
            </w:ins>
            <w:r w:rsidRPr="00010672">
              <w:rPr>
                <w:lang w:eastAsia="ja-JP"/>
              </w:rPr>
              <w:t xml:space="preserve"> </w:t>
            </w:r>
            <w:r w:rsidRPr="00010672">
              <w:t>P</w:t>
            </w:r>
            <w:r w:rsidRPr="00010672">
              <w:rPr>
                <w:lang w:eastAsia="ja-JP"/>
              </w:rPr>
              <w:t>1dB</w:t>
            </w:r>
          </w:p>
        </w:tc>
        <w:tc>
          <w:tcPr>
            <w:tcW w:w="1275" w:type="dxa"/>
          </w:tcPr>
          <w:p w:rsidR="00F55ACA" w:rsidRPr="00010672" w:rsidRDefault="00F55ACA" w:rsidP="00927B63">
            <w:pPr>
              <w:pStyle w:val="TableCell-c"/>
            </w:pPr>
            <w:r w:rsidRPr="00010672">
              <w:t>IP1dB</w:t>
            </w:r>
          </w:p>
        </w:tc>
        <w:tc>
          <w:tcPr>
            <w:tcW w:w="1126" w:type="dxa"/>
          </w:tcPr>
          <w:p w:rsidR="00F55ACA" w:rsidRPr="00010672" w:rsidRDefault="00F55ACA" w:rsidP="00927B63">
            <w:pPr>
              <w:pStyle w:val="TableCell-c"/>
            </w:pPr>
            <w:r w:rsidRPr="00010672">
              <w:t>-19</w:t>
            </w:r>
          </w:p>
        </w:tc>
        <w:tc>
          <w:tcPr>
            <w:tcW w:w="1142" w:type="dxa"/>
          </w:tcPr>
          <w:p w:rsidR="00F55ACA" w:rsidRPr="00010672" w:rsidRDefault="00F55ACA" w:rsidP="00927B63">
            <w:pPr>
              <w:pStyle w:val="TableCell-c"/>
            </w:pPr>
            <w:r w:rsidRPr="00010672">
              <w:t>-15</w:t>
            </w:r>
          </w:p>
        </w:tc>
        <w:tc>
          <w:tcPr>
            <w:tcW w:w="1276" w:type="dxa"/>
          </w:tcPr>
          <w:p w:rsidR="00F55ACA" w:rsidRPr="00010672" w:rsidRDefault="00F55ACA" w:rsidP="00927B63">
            <w:pPr>
              <w:pStyle w:val="TableCell-c"/>
            </w:pPr>
            <w:r w:rsidRPr="00010672">
              <w:t>-12</w:t>
            </w:r>
          </w:p>
        </w:tc>
        <w:tc>
          <w:tcPr>
            <w:tcW w:w="709" w:type="dxa"/>
          </w:tcPr>
          <w:p w:rsidR="00F55ACA" w:rsidRPr="00010672" w:rsidRDefault="00F55ACA" w:rsidP="00927B63">
            <w:pPr>
              <w:pStyle w:val="TableCell-c"/>
            </w:pPr>
            <w:r w:rsidRPr="00010672">
              <w:t>dBm</w:t>
            </w:r>
          </w:p>
        </w:tc>
        <w:tc>
          <w:tcPr>
            <w:tcW w:w="2690" w:type="dxa"/>
          </w:tcPr>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DC44AF" w:rsidRDefault="00F55ACA" w:rsidP="00927B63">
            <w:pPr>
              <w:pStyle w:val="TableCell-c"/>
              <w:rPr>
                <w:rFonts w:eastAsia="Source Sans Pro"/>
                <w:lang w:eastAsia="ja-JP"/>
              </w:rPr>
            </w:pPr>
            <w:r w:rsidRPr="00010672">
              <w:rPr>
                <w:lang w:eastAsia="ja-JP"/>
              </w:rPr>
              <w:t>LTE</w:t>
            </w:r>
            <w:r w:rsidRPr="00010672">
              <w:rPr>
                <w:rFonts w:hint="eastAsia"/>
                <w:lang w:eastAsia="ja-JP"/>
              </w:rPr>
              <w:t>バンド</w:t>
            </w:r>
            <w:r w:rsidRPr="00010672">
              <w:rPr>
                <w:lang w:eastAsia="ja-JP"/>
              </w:rPr>
              <w:t>13</w:t>
            </w:r>
            <w:r w:rsidR="00927B63">
              <w:rPr>
                <w:rFonts w:hint="eastAsia"/>
                <w:lang w:eastAsia="ja-JP"/>
              </w:rPr>
              <w:t xml:space="preserve"> </w:t>
            </w:r>
            <w:r>
              <w:rPr>
                <w:rFonts w:hint="eastAsia"/>
                <w:lang w:eastAsia="ja-JP"/>
              </w:rPr>
              <w:t>二次</w:t>
            </w:r>
            <w:r w:rsidRPr="00010672">
              <w:rPr>
                <w:rFonts w:hint="eastAsia"/>
                <w:lang w:eastAsia="ja-JP"/>
              </w:rPr>
              <w:t>高調波</w:t>
            </w:r>
            <w:del w:id="148" w:author="Review result" w:date="2022-04-08T14:33:00Z">
              <w:r w:rsidRPr="00010672">
                <w:rPr>
                  <w:rFonts w:hint="eastAsia"/>
                  <w:lang w:eastAsia="ja-JP"/>
                </w:rPr>
                <w:delText>入力を参照</w:delText>
              </w:r>
            </w:del>
            <w:ins w:id="149" w:author="Review result" w:date="2022-04-08T14:33:00Z">
              <w:r w:rsidR="00E52ABC">
                <w:rPr>
                  <w:rFonts w:hint="eastAsia"/>
                  <w:lang w:eastAsia="ja-JP"/>
                </w:rPr>
                <w:t xml:space="preserve"> </w:t>
              </w:r>
              <w:r w:rsidRPr="00010672">
                <w:rPr>
                  <w:rFonts w:hint="eastAsia"/>
                  <w:lang w:eastAsia="ja-JP"/>
                </w:rPr>
                <w:t>入力</w:t>
              </w:r>
              <w:r w:rsidR="00E85C8A">
                <w:rPr>
                  <w:rFonts w:hint="eastAsia"/>
                  <w:lang w:eastAsia="ja-JP"/>
                </w:rPr>
                <w:t>端</w:t>
              </w:r>
            </w:ins>
          </w:p>
        </w:tc>
        <w:tc>
          <w:tcPr>
            <w:tcW w:w="1275" w:type="dxa"/>
          </w:tcPr>
          <w:p w:rsidR="00F55ACA" w:rsidRPr="00010672" w:rsidRDefault="00F55ACA" w:rsidP="00927B63">
            <w:pPr>
              <w:pStyle w:val="TableCell-c"/>
            </w:pPr>
            <w:r w:rsidRPr="00010672">
              <w:t>LTE B13 IHD2</w:t>
            </w:r>
          </w:p>
        </w:tc>
        <w:tc>
          <w:tcPr>
            <w:tcW w:w="1126" w:type="dxa"/>
          </w:tcPr>
          <w:p w:rsidR="00F55ACA" w:rsidRPr="00010672" w:rsidRDefault="00F55ACA" w:rsidP="00927B63">
            <w:pPr>
              <w:pStyle w:val="TableCell-c"/>
            </w:pPr>
            <w:r w:rsidRPr="00010672">
              <w:t>-42</w:t>
            </w:r>
          </w:p>
        </w:tc>
        <w:tc>
          <w:tcPr>
            <w:tcW w:w="1142" w:type="dxa"/>
          </w:tcPr>
          <w:p w:rsidR="00F55ACA" w:rsidRPr="00010672" w:rsidRDefault="00F55ACA" w:rsidP="00927B63">
            <w:pPr>
              <w:pStyle w:val="TableCell-c"/>
            </w:pPr>
            <w:r w:rsidRPr="00010672">
              <w:t>-42</w:t>
            </w:r>
          </w:p>
        </w:tc>
        <w:tc>
          <w:tcPr>
            <w:tcW w:w="1276" w:type="dxa"/>
          </w:tcPr>
          <w:p w:rsidR="00F55ACA" w:rsidRPr="00010672" w:rsidRDefault="00F55ACA" w:rsidP="00927B63">
            <w:pPr>
              <w:pStyle w:val="TableCell-c"/>
            </w:pPr>
            <w:r w:rsidRPr="00010672">
              <w:t>-42</w:t>
            </w:r>
          </w:p>
        </w:tc>
        <w:tc>
          <w:tcPr>
            <w:tcW w:w="709" w:type="dxa"/>
          </w:tcPr>
          <w:p w:rsidR="00F55ACA" w:rsidRPr="00010672" w:rsidRDefault="00F55ACA" w:rsidP="00927B63">
            <w:pPr>
              <w:pStyle w:val="TableCell-c"/>
            </w:pPr>
            <w:r w:rsidRPr="00010672">
              <w:t>dBm</w:t>
            </w:r>
          </w:p>
        </w:tc>
        <w:tc>
          <w:tcPr>
            <w:tcW w:w="2690" w:type="dxa"/>
            <w:vMerge w:val="restart"/>
          </w:tcPr>
          <w:p w:rsidR="00F55ACA" w:rsidRPr="00010672" w:rsidRDefault="00F55ACA" w:rsidP="00212C78">
            <w:pPr>
              <w:pStyle w:val="TableCell"/>
            </w:pPr>
            <w:del w:id="150" w:author="Review result" w:date="2022-04-08T14:33:00Z">
              <w:r w:rsidRPr="00010672">
                <w:rPr>
                  <w:rFonts w:hint="eastAsia"/>
                </w:rPr>
                <w:delText>パワー</w:delText>
              </w:r>
              <w:r w:rsidRPr="00010672">
                <w:delText>@</w:delText>
              </w:r>
              <w:r w:rsidRPr="00010672">
                <w:rPr>
                  <w:rFonts w:hint="eastAsia"/>
                </w:rPr>
                <w:delText>入力</w:delText>
              </w:r>
            </w:del>
            <w:ins w:id="151" w:author="Review result" w:date="2022-04-08T14:33:00Z">
              <w:r w:rsidRPr="00010672">
                <w:rPr>
                  <w:rFonts w:hint="eastAsia"/>
                </w:rPr>
                <w:t>入力</w:t>
              </w:r>
              <w:r w:rsidR="002C6ADE">
                <w:rPr>
                  <w:rFonts w:hint="eastAsia"/>
                  <w:lang w:eastAsia="ja-JP"/>
                </w:rPr>
                <w:t>信号</w:t>
              </w:r>
            </w:ins>
            <w:r w:rsidRPr="00010672">
              <w:rPr>
                <w:rFonts w:hint="eastAsia"/>
              </w:rPr>
              <w:t>:</w:t>
            </w:r>
            <w:r w:rsidRPr="00010672">
              <w:t xml:space="preserve"> -25 dBm</w:t>
            </w:r>
          </w:p>
          <w:p w:rsidR="00F55ACA" w:rsidRPr="00010672" w:rsidRDefault="00F55ACA" w:rsidP="00212C78">
            <w:pPr>
              <w:pStyle w:val="TableCell"/>
            </w:pPr>
            <w:r w:rsidRPr="00010672">
              <w:t>f = 787.7 MHz</w:t>
            </w:r>
          </w:p>
          <w:p w:rsidR="00F55ACA" w:rsidRPr="00DC44AF" w:rsidRDefault="00F55ACA" w:rsidP="00212C78">
            <w:pPr>
              <w:pStyle w:val="TableCell"/>
              <w:rPr>
                <w:rFonts w:eastAsia="Source Sans Pro"/>
                <w:sz w:val="21"/>
              </w:rPr>
            </w:pPr>
            <w:r w:rsidRPr="00010672">
              <w:t>1575.52MHz</w:t>
            </w:r>
            <w:r w:rsidRPr="00010672">
              <w:rPr>
                <w:rFonts w:hint="eastAsia"/>
              </w:rPr>
              <w:t>で測定</w:t>
            </w:r>
          </w:p>
        </w:tc>
      </w:tr>
      <w:tr w:rsidR="00F55ACA" w:rsidRPr="00DC44AF" w:rsidTr="00CB6415">
        <w:tc>
          <w:tcPr>
            <w:tcW w:w="2042" w:type="dxa"/>
          </w:tcPr>
          <w:p w:rsidR="00F55ACA" w:rsidRPr="00DC44AF" w:rsidRDefault="00F55ACA" w:rsidP="00927B63">
            <w:pPr>
              <w:pStyle w:val="TableCell-c"/>
              <w:rPr>
                <w:rFonts w:eastAsia="Source Sans Pro"/>
                <w:lang w:eastAsia="ja-JP"/>
              </w:rPr>
            </w:pPr>
            <w:r w:rsidRPr="00010672">
              <w:rPr>
                <w:lang w:eastAsia="ja-JP"/>
              </w:rPr>
              <w:t>LTE</w:t>
            </w:r>
            <w:r w:rsidRPr="00010672">
              <w:rPr>
                <w:rFonts w:hint="eastAsia"/>
                <w:lang w:eastAsia="ja-JP"/>
              </w:rPr>
              <w:t>バンド</w:t>
            </w:r>
            <w:r w:rsidRPr="00010672">
              <w:rPr>
                <w:lang w:eastAsia="ja-JP"/>
              </w:rPr>
              <w:t>13</w:t>
            </w:r>
            <w:r w:rsidR="00927B63">
              <w:rPr>
                <w:rFonts w:hint="eastAsia"/>
                <w:lang w:eastAsia="ja-JP"/>
              </w:rPr>
              <w:t xml:space="preserve"> </w:t>
            </w:r>
            <w:r>
              <w:rPr>
                <w:rFonts w:hint="eastAsia"/>
                <w:lang w:eastAsia="ja-JP"/>
              </w:rPr>
              <w:t>二次</w:t>
            </w:r>
            <w:r w:rsidRPr="00010672">
              <w:rPr>
                <w:rFonts w:hint="eastAsia"/>
                <w:lang w:eastAsia="ja-JP"/>
              </w:rPr>
              <w:t>高調波</w:t>
            </w:r>
            <w:del w:id="152" w:author="Review result" w:date="2022-04-08T14:33:00Z">
              <w:r w:rsidRPr="00010672">
                <w:rPr>
                  <w:rFonts w:hint="eastAsia"/>
                  <w:lang w:eastAsia="ja-JP"/>
                </w:rPr>
                <w:delText>出力を参照</w:delText>
              </w:r>
            </w:del>
            <w:ins w:id="153" w:author="Review result" w:date="2022-04-08T14:33:00Z">
              <w:r w:rsidR="00E52ABC">
                <w:rPr>
                  <w:rFonts w:hint="eastAsia"/>
                  <w:lang w:eastAsia="ja-JP"/>
                </w:rPr>
                <w:t xml:space="preserve"> </w:t>
              </w:r>
              <w:r w:rsidRPr="00010672">
                <w:rPr>
                  <w:rFonts w:hint="eastAsia"/>
                  <w:lang w:eastAsia="ja-JP"/>
                </w:rPr>
                <w:t>出力</w:t>
              </w:r>
              <w:r w:rsidR="00E85C8A">
                <w:rPr>
                  <w:rFonts w:hint="eastAsia"/>
                  <w:lang w:eastAsia="ja-JP"/>
                </w:rPr>
                <w:t>端</w:t>
              </w:r>
            </w:ins>
          </w:p>
        </w:tc>
        <w:tc>
          <w:tcPr>
            <w:tcW w:w="1275" w:type="dxa"/>
          </w:tcPr>
          <w:p w:rsidR="00F55ACA" w:rsidRPr="00010672" w:rsidRDefault="00F55ACA" w:rsidP="00927B63">
            <w:pPr>
              <w:pStyle w:val="TableCell-c"/>
            </w:pPr>
            <w:r w:rsidRPr="00010672">
              <w:t>LTE B13 OHD2</w:t>
            </w:r>
          </w:p>
        </w:tc>
        <w:tc>
          <w:tcPr>
            <w:tcW w:w="1126" w:type="dxa"/>
          </w:tcPr>
          <w:p w:rsidR="00F55ACA" w:rsidRPr="00010672" w:rsidRDefault="00F55ACA" w:rsidP="00927B63">
            <w:pPr>
              <w:pStyle w:val="TableCell-c"/>
            </w:pPr>
            <w:r w:rsidRPr="00010672">
              <w:t>-23</w:t>
            </w:r>
          </w:p>
        </w:tc>
        <w:tc>
          <w:tcPr>
            <w:tcW w:w="1142" w:type="dxa"/>
          </w:tcPr>
          <w:p w:rsidR="00F55ACA" w:rsidRPr="00010672" w:rsidRDefault="00F55ACA" w:rsidP="00927B63">
            <w:pPr>
              <w:pStyle w:val="TableCell-c"/>
            </w:pPr>
            <w:r w:rsidRPr="00010672">
              <w:t>-24</w:t>
            </w:r>
          </w:p>
        </w:tc>
        <w:tc>
          <w:tcPr>
            <w:tcW w:w="1276" w:type="dxa"/>
          </w:tcPr>
          <w:p w:rsidR="00F55ACA" w:rsidRPr="00010672" w:rsidRDefault="00F55ACA" w:rsidP="00927B63">
            <w:pPr>
              <w:pStyle w:val="TableCell-c"/>
            </w:pPr>
            <w:r w:rsidRPr="00010672">
              <w:t>-24</w:t>
            </w:r>
          </w:p>
        </w:tc>
        <w:tc>
          <w:tcPr>
            <w:tcW w:w="709" w:type="dxa"/>
          </w:tcPr>
          <w:p w:rsidR="00F55ACA" w:rsidRPr="00010672" w:rsidRDefault="00F55ACA" w:rsidP="00927B63">
            <w:pPr>
              <w:pStyle w:val="TableCell-c"/>
            </w:pPr>
            <w:r w:rsidRPr="00010672">
              <w:t>dBm</w:t>
            </w:r>
          </w:p>
        </w:tc>
        <w:tc>
          <w:tcPr>
            <w:tcW w:w="2690" w:type="dxa"/>
            <w:vMerge/>
          </w:tcPr>
          <w:p w:rsidR="00F55ACA" w:rsidRPr="00DC44AF" w:rsidRDefault="00F55ACA" w:rsidP="00212C78">
            <w:pPr>
              <w:pStyle w:val="TableCell"/>
            </w:pPr>
          </w:p>
        </w:tc>
      </w:tr>
      <w:tr w:rsidR="00F55ACA" w:rsidRPr="00DC44AF" w:rsidTr="00CB6415">
        <w:tc>
          <w:tcPr>
            <w:tcW w:w="2042" w:type="dxa"/>
          </w:tcPr>
          <w:p w:rsidR="00F55ACA" w:rsidRPr="00DC44AF" w:rsidRDefault="00F55ACA" w:rsidP="00927B63">
            <w:pPr>
              <w:pStyle w:val="TableCell-c"/>
              <w:rPr>
                <w:rFonts w:eastAsia="Source Sans Pro"/>
              </w:rPr>
            </w:pPr>
            <w:del w:id="154" w:author="Review result" w:date="2022-04-08T14:33:00Z">
              <w:r w:rsidRPr="00010672">
                <w:rPr>
                  <w:rFonts w:hint="eastAsia"/>
                </w:rPr>
                <w:delText>帯域外入力</w:delText>
              </w:r>
            </w:del>
            <w:ins w:id="155" w:author="Review result" w:date="2022-04-08T14:33:00Z">
              <w:r w:rsidRPr="00010672">
                <w:rPr>
                  <w:rFonts w:hint="eastAsia"/>
                </w:rPr>
                <w:t>帯域外</w:t>
              </w:r>
              <w:r w:rsidR="00E52ABC">
                <w:rPr>
                  <w:rFonts w:hint="eastAsia"/>
                  <w:lang w:eastAsia="ja-JP"/>
                </w:rPr>
                <w:t xml:space="preserve"> </w:t>
              </w:r>
              <w:r w:rsidRPr="00010672">
                <w:rPr>
                  <w:rFonts w:hint="eastAsia"/>
                </w:rPr>
                <w:t>入力</w:t>
              </w:r>
            </w:ins>
            <w:r w:rsidRPr="00010672">
              <w:t>IP2</w:t>
            </w:r>
          </w:p>
        </w:tc>
        <w:tc>
          <w:tcPr>
            <w:tcW w:w="1275" w:type="dxa"/>
          </w:tcPr>
          <w:p w:rsidR="00F55ACA" w:rsidRPr="00010672" w:rsidRDefault="00F55ACA" w:rsidP="00927B63">
            <w:pPr>
              <w:pStyle w:val="TableCell-c"/>
            </w:pPr>
            <w:r w:rsidRPr="00010672">
              <w:t>Oob_IIP2</w:t>
            </w:r>
          </w:p>
        </w:tc>
        <w:tc>
          <w:tcPr>
            <w:tcW w:w="1126" w:type="dxa"/>
          </w:tcPr>
          <w:p w:rsidR="00F55ACA" w:rsidRPr="00010672" w:rsidRDefault="00F55ACA" w:rsidP="00927B63">
            <w:pPr>
              <w:pStyle w:val="TableCell-c"/>
            </w:pPr>
            <w:r w:rsidRPr="00010672">
              <w:t>5</w:t>
            </w:r>
          </w:p>
        </w:tc>
        <w:tc>
          <w:tcPr>
            <w:tcW w:w="1142" w:type="dxa"/>
          </w:tcPr>
          <w:p w:rsidR="00F55ACA" w:rsidRPr="00010672" w:rsidRDefault="00F55ACA" w:rsidP="00927B63">
            <w:pPr>
              <w:pStyle w:val="TableCell-c"/>
            </w:pPr>
            <w:r w:rsidRPr="00010672">
              <w:t>6</w:t>
            </w:r>
          </w:p>
        </w:tc>
        <w:tc>
          <w:tcPr>
            <w:tcW w:w="1276" w:type="dxa"/>
          </w:tcPr>
          <w:p w:rsidR="00F55ACA" w:rsidRPr="00010672" w:rsidRDefault="00F55ACA" w:rsidP="00927B63">
            <w:pPr>
              <w:pStyle w:val="TableCell-c"/>
            </w:pPr>
            <w:r w:rsidRPr="00010672">
              <w:t>6</w:t>
            </w:r>
          </w:p>
        </w:tc>
        <w:tc>
          <w:tcPr>
            <w:tcW w:w="709" w:type="dxa"/>
          </w:tcPr>
          <w:p w:rsidR="00F55ACA" w:rsidRPr="00010672" w:rsidRDefault="00F55ACA" w:rsidP="00927B63">
            <w:pPr>
              <w:pStyle w:val="TableCell-c"/>
            </w:pPr>
            <w:r w:rsidRPr="00010672">
              <w:t>dBm</w:t>
            </w:r>
          </w:p>
        </w:tc>
        <w:tc>
          <w:tcPr>
            <w:tcW w:w="2690" w:type="dxa"/>
            <w:vMerge w:val="restart"/>
          </w:tcPr>
          <w:p w:rsidR="00F55ACA" w:rsidRPr="00CB6415" w:rsidRDefault="00F55ACA" w:rsidP="00212C78">
            <w:pPr>
              <w:pStyle w:val="TableCell"/>
            </w:pPr>
            <w:del w:id="156" w:author="Review result" w:date="2022-04-08T14:33:00Z">
              <w:r w:rsidRPr="00010672">
                <w:rPr>
                  <w:rFonts w:hint="eastAsia"/>
                </w:rPr>
                <w:delText>パワー</w:delText>
              </w:r>
              <w:r w:rsidRPr="00841D98">
                <w:rPr>
                  <w:lang w:val="de-DE"/>
                </w:rPr>
                <w:delText>@</w:delText>
              </w:r>
              <w:r w:rsidRPr="00010672">
                <w:rPr>
                  <w:rFonts w:hint="eastAsia"/>
                </w:rPr>
                <w:delText>入力</w:delText>
              </w:r>
            </w:del>
            <w:ins w:id="157" w:author="Review result" w:date="2022-04-08T14:33:00Z">
              <w:r w:rsidRPr="00010672">
                <w:rPr>
                  <w:rFonts w:hint="eastAsia"/>
                </w:rPr>
                <w:t>入力</w:t>
              </w:r>
              <w:r w:rsidR="002C6ADE">
                <w:rPr>
                  <w:rFonts w:hint="eastAsia"/>
                  <w:lang w:eastAsia="ja-JP"/>
                </w:rPr>
                <w:t>信号</w:t>
              </w:r>
            </w:ins>
            <w:r w:rsidRPr="00CB6415">
              <w:t>: -20 dBm</w:t>
            </w:r>
          </w:p>
          <w:p w:rsidR="00F55ACA" w:rsidRPr="00CB6415" w:rsidRDefault="00F55ACA" w:rsidP="00212C78">
            <w:pPr>
              <w:pStyle w:val="TableCell"/>
            </w:pPr>
            <w:r w:rsidRPr="00CB6415">
              <w:t>f1 = 1950 MHz, f2 = 3525 MHz</w:t>
            </w:r>
          </w:p>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010672" w:rsidRDefault="00F55ACA" w:rsidP="00927B63">
            <w:pPr>
              <w:pStyle w:val="TableCell-c"/>
              <w:rPr>
                <w:del w:id="158" w:author="Review result" w:date="2022-04-08T14:33:00Z"/>
              </w:rPr>
            </w:pPr>
            <w:del w:id="159" w:author="Review result" w:date="2022-04-08T14:33:00Z">
              <w:r w:rsidRPr="00010672">
                <w:rPr>
                  <w:rFonts w:hint="eastAsia"/>
                </w:rPr>
                <w:delText>帯域外出力</w:delText>
              </w:r>
            </w:del>
          </w:p>
          <w:p w:rsidR="00F55ACA" w:rsidRPr="00DC44AF" w:rsidRDefault="00F55ACA" w:rsidP="00927B63">
            <w:pPr>
              <w:pStyle w:val="TableCell-c"/>
              <w:rPr>
                <w:rFonts w:eastAsia="Source Sans Pro"/>
              </w:rPr>
            </w:pPr>
            <w:ins w:id="160" w:author="Review result" w:date="2022-04-08T14:33:00Z">
              <w:r w:rsidRPr="00010672">
                <w:rPr>
                  <w:rFonts w:hint="eastAsia"/>
                </w:rPr>
                <w:t>帯域外</w:t>
              </w:r>
              <w:r w:rsidR="00E52ABC">
                <w:rPr>
                  <w:rFonts w:hint="eastAsia"/>
                  <w:lang w:eastAsia="ja-JP"/>
                </w:rPr>
                <w:t xml:space="preserve"> </w:t>
              </w:r>
              <w:r w:rsidRPr="00010672">
                <w:rPr>
                  <w:rFonts w:hint="eastAsia"/>
                </w:rPr>
                <w:t>出力</w:t>
              </w:r>
            </w:ins>
            <w:r w:rsidRPr="00010672">
              <w:t>IM2</w:t>
            </w:r>
          </w:p>
        </w:tc>
        <w:tc>
          <w:tcPr>
            <w:tcW w:w="1275" w:type="dxa"/>
          </w:tcPr>
          <w:p w:rsidR="00F55ACA" w:rsidRPr="00010672" w:rsidRDefault="00F55ACA" w:rsidP="00927B63">
            <w:pPr>
              <w:pStyle w:val="TableCell-c"/>
            </w:pPr>
            <w:proofErr w:type="spellStart"/>
            <w:r w:rsidRPr="00010672">
              <w:t>Oob_OIM</w:t>
            </w:r>
            <w:proofErr w:type="spellEnd"/>
          </w:p>
          <w:p w:rsidR="00F55ACA" w:rsidRPr="00DC44AF" w:rsidRDefault="00F55ACA" w:rsidP="00927B63">
            <w:pPr>
              <w:pStyle w:val="TableCell-c"/>
              <w:rPr>
                <w:rFonts w:eastAsia="Source Sans Pro"/>
              </w:rPr>
            </w:pPr>
            <w:r w:rsidRPr="00010672">
              <w:t>2</w:t>
            </w:r>
          </w:p>
        </w:tc>
        <w:tc>
          <w:tcPr>
            <w:tcW w:w="1126" w:type="dxa"/>
          </w:tcPr>
          <w:p w:rsidR="00F55ACA" w:rsidRPr="00010672" w:rsidRDefault="00F55ACA" w:rsidP="00927B63">
            <w:pPr>
              <w:pStyle w:val="TableCell-c"/>
            </w:pPr>
            <w:r w:rsidRPr="00010672">
              <w:t>-27</w:t>
            </w:r>
          </w:p>
        </w:tc>
        <w:tc>
          <w:tcPr>
            <w:tcW w:w="1142" w:type="dxa"/>
          </w:tcPr>
          <w:p w:rsidR="00F55ACA" w:rsidRPr="00010672" w:rsidRDefault="00F55ACA" w:rsidP="00927B63">
            <w:pPr>
              <w:pStyle w:val="TableCell-c"/>
            </w:pPr>
            <w:r w:rsidRPr="00010672">
              <w:t>-27</w:t>
            </w:r>
          </w:p>
        </w:tc>
        <w:tc>
          <w:tcPr>
            <w:tcW w:w="1276" w:type="dxa"/>
          </w:tcPr>
          <w:p w:rsidR="00F55ACA" w:rsidRPr="00010672" w:rsidRDefault="00F55ACA" w:rsidP="00927B63">
            <w:pPr>
              <w:pStyle w:val="TableCell-c"/>
            </w:pPr>
            <w:r w:rsidRPr="00010672">
              <w:t>-27</w:t>
            </w:r>
          </w:p>
        </w:tc>
        <w:tc>
          <w:tcPr>
            <w:tcW w:w="709" w:type="dxa"/>
          </w:tcPr>
          <w:p w:rsidR="00F55ACA" w:rsidRPr="00010672" w:rsidRDefault="00F55ACA" w:rsidP="00927B63">
            <w:pPr>
              <w:pStyle w:val="TableCell-c"/>
            </w:pPr>
            <w:r w:rsidRPr="00010672">
              <w:t>dBm</w:t>
            </w:r>
          </w:p>
        </w:tc>
        <w:tc>
          <w:tcPr>
            <w:tcW w:w="2690" w:type="dxa"/>
            <w:vMerge/>
          </w:tcPr>
          <w:p w:rsidR="00F55ACA" w:rsidRPr="00DC44AF" w:rsidRDefault="00F55ACA" w:rsidP="00212C78">
            <w:pPr>
              <w:pStyle w:val="TableCell"/>
            </w:pPr>
          </w:p>
        </w:tc>
      </w:tr>
      <w:tr w:rsidR="00F55ACA" w:rsidRPr="00DC44AF" w:rsidTr="00CB6415">
        <w:tc>
          <w:tcPr>
            <w:tcW w:w="2042" w:type="dxa"/>
          </w:tcPr>
          <w:p w:rsidR="00F55ACA" w:rsidRPr="00DC44AF" w:rsidRDefault="00F55ACA" w:rsidP="00927B63">
            <w:pPr>
              <w:pStyle w:val="TableCell-c"/>
              <w:rPr>
                <w:rFonts w:eastAsia="Source Sans Pro"/>
              </w:rPr>
            </w:pPr>
            <w:r w:rsidRPr="00010672">
              <w:rPr>
                <w:rFonts w:hint="eastAsia"/>
              </w:rPr>
              <w:t>入力</w:t>
            </w:r>
            <w:r w:rsidRPr="00010672">
              <w:t>IP3</w:t>
            </w:r>
          </w:p>
        </w:tc>
        <w:tc>
          <w:tcPr>
            <w:tcW w:w="1275" w:type="dxa"/>
          </w:tcPr>
          <w:p w:rsidR="00F55ACA" w:rsidRPr="00010672" w:rsidRDefault="00F55ACA" w:rsidP="00927B63">
            <w:pPr>
              <w:pStyle w:val="TableCell-c"/>
            </w:pPr>
            <w:r w:rsidRPr="00010672">
              <w:t>IIP3</w:t>
            </w:r>
          </w:p>
        </w:tc>
        <w:tc>
          <w:tcPr>
            <w:tcW w:w="1126" w:type="dxa"/>
          </w:tcPr>
          <w:p w:rsidR="00F55ACA" w:rsidRPr="00010672" w:rsidRDefault="00F55ACA" w:rsidP="00927B63">
            <w:pPr>
              <w:pStyle w:val="TableCell-c"/>
            </w:pPr>
            <w:r w:rsidRPr="00010672">
              <w:t>-14</w:t>
            </w:r>
          </w:p>
        </w:tc>
        <w:tc>
          <w:tcPr>
            <w:tcW w:w="1142" w:type="dxa"/>
          </w:tcPr>
          <w:p w:rsidR="00F55ACA" w:rsidRPr="00010672" w:rsidRDefault="00F55ACA" w:rsidP="00927B63">
            <w:pPr>
              <w:pStyle w:val="TableCell-c"/>
            </w:pPr>
            <w:r w:rsidRPr="00010672">
              <w:t>-13</w:t>
            </w:r>
          </w:p>
        </w:tc>
        <w:tc>
          <w:tcPr>
            <w:tcW w:w="1276" w:type="dxa"/>
          </w:tcPr>
          <w:p w:rsidR="00F55ACA" w:rsidRPr="00010672" w:rsidRDefault="00F55ACA" w:rsidP="00927B63">
            <w:pPr>
              <w:pStyle w:val="TableCell-c"/>
            </w:pPr>
            <w:r w:rsidRPr="00010672">
              <w:t>-14</w:t>
            </w:r>
          </w:p>
        </w:tc>
        <w:tc>
          <w:tcPr>
            <w:tcW w:w="709" w:type="dxa"/>
          </w:tcPr>
          <w:p w:rsidR="00F55ACA" w:rsidRPr="00010672" w:rsidRDefault="00F55ACA" w:rsidP="00927B63">
            <w:pPr>
              <w:pStyle w:val="TableCell-c"/>
            </w:pPr>
            <w:r w:rsidRPr="00010672">
              <w:t>dBm</w:t>
            </w:r>
          </w:p>
        </w:tc>
        <w:tc>
          <w:tcPr>
            <w:tcW w:w="2690" w:type="dxa"/>
          </w:tcPr>
          <w:p w:rsidR="00F55ACA" w:rsidRPr="00DC44AF" w:rsidRDefault="00F55ACA" w:rsidP="00212C78">
            <w:pPr>
              <w:pStyle w:val="TableCell"/>
              <w:rPr>
                <w:rFonts w:eastAsia="Source Sans Pro"/>
                <w:sz w:val="21"/>
              </w:rPr>
            </w:pPr>
            <w:del w:id="161" w:author="Review result" w:date="2022-04-08T14:33:00Z">
              <w:r w:rsidRPr="00010672">
                <w:rPr>
                  <w:rFonts w:hint="eastAsia"/>
                </w:rPr>
                <w:delText>電力</w:delText>
              </w:r>
              <w:r w:rsidRPr="00010672">
                <w:delText>@</w:delText>
              </w:r>
              <w:r w:rsidRPr="00010672">
                <w:rPr>
                  <w:rFonts w:hint="eastAsia"/>
                </w:rPr>
                <w:delText>入力</w:delText>
              </w:r>
            </w:del>
            <w:ins w:id="162" w:author="Review result" w:date="2022-04-08T14:33:00Z">
              <w:r w:rsidRPr="00010672">
                <w:rPr>
                  <w:rFonts w:hint="eastAsia"/>
                </w:rPr>
                <w:t>入力</w:t>
              </w:r>
              <w:r w:rsidR="002C6ADE">
                <w:rPr>
                  <w:rFonts w:hint="eastAsia"/>
                  <w:lang w:eastAsia="ja-JP"/>
                </w:rPr>
                <w:t>信号</w:t>
              </w:r>
            </w:ins>
            <w:r w:rsidRPr="00010672">
              <w:rPr>
                <w:rFonts w:hint="eastAsia"/>
              </w:rPr>
              <w:t>:</w:t>
            </w:r>
            <w:r w:rsidRPr="00010672">
              <w:t xml:space="preserve"> -30 dBm f1 = 1575 MHz</w:t>
            </w:r>
            <w:r w:rsidRPr="00010672">
              <w:rPr>
                <w:rFonts w:hint="eastAsia"/>
              </w:rPr>
              <w:t>、</w:t>
            </w:r>
            <w:r w:rsidRPr="00010672">
              <w:t>f2 = 1576 MHz</w:t>
            </w:r>
          </w:p>
        </w:tc>
      </w:tr>
      <w:tr w:rsidR="00F55ACA" w:rsidRPr="00DC44AF" w:rsidTr="00CB6415">
        <w:tc>
          <w:tcPr>
            <w:tcW w:w="2042" w:type="dxa"/>
          </w:tcPr>
          <w:p w:rsidR="00F55ACA" w:rsidRPr="00DC44AF" w:rsidRDefault="00F55ACA" w:rsidP="00927B63">
            <w:pPr>
              <w:pStyle w:val="TableCell-c"/>
              <w:rPr>
                <w:rFonts w:eastAsia="Source Sans Pro"/>
              </w:rPr>
            </w:pPr>
            <w:del w:id="163" w:author="Review result" w:date="2022-04-08T14:33:00Z">
              <w:r w:rsidRPr="00010672">
                <w:rPr>
                  <w:rFonts w:hint="eastAsia"/>
                </w:rPr>
                <w:delText>帯域外入力</w:delText>
              </w:r>
            </w:del>
            <w:ins w:id="164" w:author="Review result" w:date="2022-04-08T14:33:00Z">
              <w:r w:rsidRPr="00010672">
                <w:rPr>
                  <w:rFonts w:hint="eastAsia"/>
                </w:rPr>
                <w:t>帯域外</w:t>
              </w:r>
              <w:r w:rsidR="00E52ABC">
                <w:rPr>
                  <w:rFonts w:hint="eastAsia"/>
                  <w:lang w:eastAsia="ja-JP"/>
                </w:rPr>
                <w:t xml:space="preserve"> </w:t>
              </w:r>
              <w:r w:rsidRPr="00010672">
                <w:rPr>
                  <w:rFonts w:hint="eastAsia"/>
                </w:rPr>
                <w:t>入力</w:t>
              </w:r>
            </w:ins>
            <w:r w:rsidRPr="00010672">
              <w:t>IP3</w:t>
            </w:r>
          </w:p>
        </w:tc>
        <w:tc>
          <w:tcPr>
            <w:tcW w:w="1275" w:type="dxa"/>
          </w:tcPr>
          <w:p w:rsidR="00F55ACA" w:rsidRPr="00010672" w:rsidRDefault="00F55ACA" w:rsidP="00927B63">
            <w:pPr>
              <w:pStyle w:val="TableCell-c"/>
            </w:pPr>
            <w:r w:rsidRPr="00010672">
              <w:t>Oob_IIP3</w:t>
            </w:r>
          </w:p>
        </w:tc>
        <w:tc>
          <w:tcPr>
            <w:tcW w:w="1126" w:type="dxa"/>
          </w:tcPr>
          <w:p w:rsidR="00F55ACA" w:rsidRPr="00010672" w:rsidRDefault="00F55ACA" w:rsidP="00927B63">
            <w:pPr>
              <w:pStyle w:val="TableCell-c"/>
            </w:pPr>
            <w:r w:rsidRPr="00010672">
              <w:t>-9</w:t>
            </w:r>
          </w:p>
        </w:tc>
        <w:tc>
          <w:tcPr>
            <w:tcW w:w="1142" w:type="dxa"/>
          </w:tcPr>
          <w:p w:rsidR="00F55ACA" w:rsidRPr="00010672" w:rsidRDefault="00F55ACA" w:rsidP="00927B63">
            <w:pPr>
              <w:pStyle w:val="TableCell-c"/>
            </w:pPr>
            <w:r w:rsidRPr="00010672">
              <w:t>-8</w:t>
            </w:r>
          </w:p>
        </w:tc>
        <w:tc>
          <w:tcPr>
            <w:tcW w:w="1276" w:type="dxa"/>
          </w:tcPr>
          <w:p w:rsidR="00F55ACA" w:rsidRPr="00010672" w:rsidRDefault="00F55ACA" w:rsidP="00927B63">
            <w:pPr>
              <w:pStyle w:val="TableCell-c"/>
            </w:pPr>
            <w:r w:rsidRPr="00010672">
              <w:t>-6</w:t>
            </w:r>
          </w:p>
        </w:tc>
        <w:tc>
          <w:tcPr>
            <w:tcW w:w="709" w:type="dxa"/>
          </w:tcPr>
          <w:p w:rsidR="00F55ACA" w:rsidRPr="00010672" w:rsidRDefault="00F55ACA" w:rsidP="00927B63">
            <w:pPr>
              <w:pStyle w:val="TableCell-c"/>
            </w:pPr>
            <w:r w:rsidRPr="00010672">
              <w:t>dBm</w:t>
            </w:r>
          </w:p>
        </w:tc>
        <w:tc>
          <w:tcPr>
            <w:tcW w:w="2690" w:type="dxa"/>
          </w:tcPr>
          <w:p w:rsidR="00F55ACA" w:rsidRPr="00DC44AF" w:rsidRDefault="00F55ACA" w:rsidP="00212C78">
            <w:pPr>
              <w:pStyle w:val="TableCell"/>
              <w:rPr>
                <w:rFonts w:eastAsia="Source Sans Pro"/>
                <w:sz w:val="21"/>
              </w:rPr>
            </w:pPr>
            <w:del w:id="165" w:author="Review result" w:date="2022-04-08T14:33:00Z">
              <w:r w:rsidRPr="00010672">
                <w:rPr>
                  <w:rFonts w:hint="eastAsia"/>
                </w:rPr>
                <w:delText>パワー</w:delText>
              </w:r>
              <w:r w:rsidRPr="00010672">
                <w:delText>@</w:delText>
              </w:r>
              <w:r w:rsidRPr="00010672">
                <w:rPr>
                  <w:rFonts w:hint="eastAsia"/>
                </w:rPr>
                <w:delText>入力</w:delText>
              </w:r>
            </w:del>
            <w:ins w:id="166" w:author="Review result" w:date="2022-04-08T14:33:00Z">
              <w:r w:rsidRPr="00010672">
                <w:rPr>
                  <w:rFonts w:hint="eastAsia"/>
                </w:rPr>
                <w:t>入力</w:t>
              </w:r>
              <w:r w:rsidR="002C6ADE">
                <w:rPr>
                  <w:rFonts w:hint="eastAsia"/>
                  <w:lang w:eastAsia="ja-JP"/>
                </w:rPr>
                <w:t>信号</w:t>
              </w:r>
            </w:ins>
            <w:r w:rsidRPr="00010672">
              <w:rPr>
                <w:rFonts w:hint="eastAsia"/>
              </w:rPr>
              <w:t>:</w:t>
            </w:r>
            <w:r w:rsidRPr="00010672">
              <w:t xml:space="preserve"> -20 dBm</w:t>
            </w:r>
          </w:p>
        </w:tc>
      </w:tr>
      <w:tr w:rsidR="00212C78" w:rsidRPr="00DC44AF" w:rsidTr="00CB6415">
        <w:tc>
          <w:tcPr>
            <w:tcW w:w="2042" w:type="dxa"/>
          </w:tcPr>
          <w:p w:rsidR="00212C78" w:rsidRPr="00010672" w:rsidRDefault="00212C78" w:rsidP="00927B63">
            <w:pPr>
              <w:pStyle w:val="TableCell-c"/>
              <w:rPr>
                <w:del w:id="167" w:author="Review result" w:date="2022-04-08T14:33:00Z"/>
              </w:rPr>
            </w:pPr>
            <w:del w:id="168" w:author="Review result" w:date="2022-04-08T14:33:00Z">
              <w:r w:rsidRPr="00010672">
                <w:rPr>
                  <w:rFonts w:hint="eastAsia"/>
                </w:rPr>
                <w:delText>帯域外出力</w:delText>
              </w:r>
            </w:del>
          </w:p>
          <w:p w:rsidR="00212C78" w:rsidRPr="00DC44AF" w:rsidRDefault="00212C78" w:rsidP="000D585F">
            <w:pPr>
              <w:pStyle w:val="TableCell-c"/>
              <w:rPr>
                <w:rFonts w:eastAsia="Source Sans Pro"/>
              </w:rPr>
            </w:pPr>
            <w:ins w:id="169" w:author="Review result" w:date="2022-04-08T14:33:00Z">
              <w:r w:rsidRPr="00010672">
                <w:rPr>
                  <w:rFonts w:hint="eastAsia"/>
                </w:rPr>
                <w:t>帯域外</w:t>
              </w:r>
              <w:r w:rsidR="00E52ABC">
                <w:rPr>
                  <w:rFonts w:hint="eastAsia"/>
                  <w:lang w:eastAsia="ja-JP"/>
                </w:rPr>
                <w:t xml:space="preserve"> </w:t>
              </w:r>
              <w:r w:rsidRPr="00010672">
                <w:rPr>
                  <w:rFonts w:hint="eastAsia"/>
                </w:rPr>
                <w:t>出力</w:t>
              </w:r>
            </w:ins>
            <w:r w:rsidRPr="00010672">
              <w:t>IM3</w:t>
            </w:r>
          </w:p>
        </w:tc>
        <w:tc>
          <w:tcPr>
            <w:tcW w:w="1275" w:type="dxa"/>
          </w:tcPr>
          <w:p w:rsidR="00212C78" w:rsidRPr="00010672" w:rsidRDefault="00212C78" w:rsidP="00927B63">
            <w:pPr>
              <w:pStyle w:val="TableCell-c"/>
              <w:rPr>
                <w:del w:id="170" w:author="Review result" w:date="2022-04-08T14:33:00Z"/>
              </w:rPr>
            </w:pPr>
            <w:r w:rsidRPr="00010672">
              <w:t>Oob_</w:t>
            </w:r>
            <w:del w:id="171" w:author="Review result" w:date="2022-04-08T14:33:00Z">
              <w:r w:rsidRPr="00010672">
                <w:delText>OIM</w:delText>
              </w:r>
            </w:del>
          </w:p>
          <w:p w:rsidR="00212C78" w:rsidRPr="00DC44AF" w:rsidRDefault="00212C78" w:rsidP="00994DB8">
            <w:pPr>
              <w:pStyle w:val="TableCell-c"/>
              <w:rPr>
                <w:rFonts w:eastAsia="Source Sans Pro"/>
              </w:rPr>
            </w:pPr>
            <w:del w:id="172" w:author="Review result" w:date="2022-04-08T14:33:00Z">
              <w:r w:rsidRPr="00010672">
                <w:delText>3</w:delText>
              </w:r>
            </w:del>
            <w:ins w:id="173" w:author="Review result" w:date="2022-04-08T14:33:00Z">
              <w:r w:rsidRPr="00010672">
                <w:t>OIM3</w:t>
              </w:r>
            </w:ins>
          </w:p>
        </w:tc>
        <w:tc>
          <w:tcPr>
            <w:tcW w:w="1126" w:type="dxa"/>
          </w:tcPr>
          <w:p w:rsidR="00212C78" w:rsidRPr="00010672" w:rsidRDefault="00212C78" w:rsidP="00927B63">
            <w:pPr>
              <w:pStyle w:val="TableCell-c"/>
            </w:pPr>
            <w:r w:rsidRPr="00010672">
              <w:t>-24</w:t>
            </w:r>
          </w:p>
        </w:tc>
        <w:tc>
          <w:tcPr>
            <w:tcW w:w="1142" w:type="dxa"/>
          </w:tcPr>
          <w:p w:rsidR="00212C78" w:rsidRPr="00010672" w:rsidRDefault="00212C78" w:rsidP="00927B63">
            <w:pPr>
              <w:pStyle w:val="TableCell-c"/>
            </w:pPr>
            <w:r w:rsidRPr="00010672">
              <w:t>-26</w:t>
            </w:r>
          </w:p>
        </w:tc>
        <w:tc>
          <w:tcPr>
            <w:tcW w:w="1276" w:type="dxa"/>
          </w:tcPr>
          <w:p w:rsidR="00212C78" w:rsidRPr="00010672" w:rsidRDefault="00212C78" w:rsidP="00927B63">
            <w:pPr>
              <w:pStyle w:val="TableCell-c"/>
            </w:pPr>
            <w:r w:rsidRPr="00010672">
              <w:t>-29</w:t>
            </w:r>
          </w:p>
        </w:tc>
        <w:tc>
          <w:tcPr>
            <w:tcW w:w="709" w:type="dxa"/>
          </w:tcPr>
          <w:p w:rsidR="00212C78" w:rsidRPr="00010672" w:rsidRDefault="00212C78" w:rsidP="00927B63">
            <w:pPr>
              <w:pStyle w:val="TableCell-c"/>
            </w:pPr>
            <w:r w:rsidRPr="00010672">
              <w:t>dBm</w:t>
            </w:r>
          </w:p>
        </w:tc>
        <w:tc>
          <w:tcPr>
            <w:tcW w:w="2690" w:type="dxa"/>
          </w:tcPr>
          <w:p w:rsidR="00212C78" w:rsidRPr="00DC44AF" w:rsidRDefault="00212C78" w:rsidP="00212C78">
            <w:pPr>
              <w:pStyle w:val="TableCell"/>
              <w:rPr>
                <w:rFonts w:eastAsia="Source Sans Pro"/>
                <w:spacing w:val="-6"/>
                <w:sz w:val="21"/>
              </w:rPr>
            </w:pPr>
            <w:r w:rsidRPr="00010672">
              <w:t>f1 = 1712.7 MHz</w:t>
            </w:r>
            <w:r w:rsidRPr="00010672">
              <w:rPr>
                <w:rFonts w:hint="eastAsia"/>
              </w:rPr>
              <w:t>、</w:t>
            </w:r>
            <w:r w:rsidRPr="00010672">
              <w:t>f2 = 1850 MHz</w:t>
            </w:r>
            <w:r w:rsidRPr="00010672">
              <w:rPr>
                <w:rFonts w:hint="eastAsia"/>
              </w:rPr>
              <w:t>、</w:t>
            </w:r>
            <w:r w:rsidRPr="00010672">
              <w:t>1575.4MHz</w:t>
            </w:r>
            <w:r w:rsidRPr="00010672">
              <w:rPr>
                <w:rFonts w:hint="eastAsia"/>
              </w:rPr>
              <w:t>で測定</w:t>
            </w:r>
          </w:p>
        </w:tc>
      </w:tr>
      <w:tr w:rsidR="00EC77E7" w:rsidRPr="00DC44AF" w:rsidTr="00CB6415">
        <w:tc>
          <w:tcPr>
            <w:tcW w:w="2042" w:type="dxa"/>
          </w:tcPr>
          <w:p w:rsidR="00EC77E7" w:rsidRPr="00DC44AF" w:rsidRDefault="00EC77E7" w:rsidP="00927B63">
            <w:pPr>
              <w:pStyle w:val="TableCell-c"/>
              <w:rPr>
                <w:rFonts w:eastAsia="Source Sans Pro"/>
              </w:rPr>
            </w:pPr>
            <w:del w:id="174" w:author="Review result" w:date="2022-04-08T14:33:00Z">
              <w:r w:rsidRPr="00010672">
                <w:rPr>
                  <w:rFonts w:hint="eastAsia"/>
                </w:rPr>
                <w:delText>安定</w:delText>
              </w:r>
              <w:r>
                <w:rPr>
                  <w:rFonts w:hint="eastAsia"/>
                  <w:lang w:eastAsia="ja-JP"/>
                </w:rPr>
                <w:delText>性ファクター</w:delText>
              </w:r>
            </w:del>
            <w:ins w:id="175" w:author="Review result" w:date="2022-04-08T14:33:00Z">
              <w:r w:rsidR="00E867B8">
                <w:rPr>
                  <w:rFonts w:hint="eastAsia"/>
                  <w:lang w:eastAsia="ja-JP"/>
                </w:rPr>
                <w:t>Ｋファクタ</w:t>
              </w:r>
            </w:ins>
          </w:p>
        </w:tc>
        <w:tc>
          <w:tcPr>
            <w:tcW w:w="1275" w:type="dxa"/>
          </w:tcPr>
          <w:p w:rsidR="00EC77E7" w:rsidRPr="00010672" w:rsidRDefault="00EC77E7" w:rsidP="00927B63">
            <w:pPr>
              <w:pStyle w:val="TableCell-c"/>
            </w:pPr>
            <w:r w:rsidRPr="00010672">
              <w:t>k</w:t>
            </w:r>
          </w:p>
        </w:tc>
        <w:tc>
          <w:tcPr>
            <w:tcW w:w="4253" w:type="dxa"/>
            <w:gridSpan w:val="4"/>
          </w:tcPr>
          <w:p w:rsidR="00EC77E7" w:rsidRPr="00DC44AF" w:rsidRDefault="00EC77E7" w:rsidP="00EC77E7">
            <w:pPr>
              <w:pStyle w:val="TableCell-c"/>
              <w:rPr>
                <w:rFonts w:eastAsia="Source Sans Pro"/>
              </w:rPr>
            </w:pPr>
            <w:r w:rsidRPr="00010672">
              <w:t xml:space="preserve">&gt;1 </w:t>
            </w:r>
          </w:p>
        </w:tc>
        <w:tc>
          <w:tcPr>
            <w:tcW w:w="2690" w:type="dxa"/>
          </w:tcPr>
          <w:p w:rsidR="00EC77E7" w:rsidRPr="00DC44AF" w:rsidRDefault="00EC77E7" w:rsidP="00212C78">
            <w:pPr>
              <w:pStyle w:val="TableCell"/>
              <w:rPr>
                <w:rFonts w:eastAsia="Source Sans Pro"/>
                <w:spacing w:val="-6"/>
                <w:sz w:val="21"/>
              </w:rPr>
            </w:pPr>
            <w:ins w:id="176" w:author="Review result" w:date="2022-04-08T14:33:00Z">
              <w:r w:rsidRPr="00010672">
                <w:rPr>
                  <w:rFonts w:hint="eastAsia"/>
                </w:rPr>
                <w:t>最大</w:t>
              </w:r>
            </w:ins>
            <w:r w:rsidRPr="00010672">
              <w:t>10GHz</w:t>
            </w:r>
            <w:r w:rsidRPr="00010672">
              <w:rPr>
                <w:rFonts w:hint="eastAsia"/>
              </w:rPr>
              <w:t>まで測定</w:t>
            </w:r>
          </w:p>
        </w:tc>
      </w:tr>
      <w:tr w:rsidR="00212C78" w:rsidRPr="00DC44AF" w:rsidTr="00CB6415">
        <w:tc>
          <w:tcPr>
            <w:tcW w:w="2042" w:type="dxa"/>
          </w:tcPr>
          <w:p w:rsidR="00212C78" w:rsidRPr="00010672" w:rsidRDefault="00212C78" w:rsidP="00927B63">
            <w:pPr>
              <w:pStyle w:val="TableCell-c"/>
            </w:pPr>
            <w:r w:rsidRPr="00010672">
              <w:rPr>
                <w:rFonts w:hint="eastAsia"/>
              </w:rPr>
              <w:lastRenderedPageBreak/>
              <w:t>切り替え時間</w:t>
            </w:r>
            <w:ins w:id="177" w:author="Review result" w:date="2022-04-08T14:33:00Z">
              <w:r w:rsidRPr="00010672">
                <w:br/>
              </w:r>
            </w:ins>
            <w:r w:rsidRPr="00010672">
              <w:t>ON-to-OFF</w:t>
            </w:r>
          </w:p>
        </w:tc>
        <w:tc>
          <w:tcPr>
            <w:tcW w:w="1275" w:type="dxa"/>
          </w:tcPr>
          <w:p w:rsidR="00212C78" w:rsidRPr="00DC44AF" w:rsidRDefault="00212C78" w:rsidP="00927B63">
            <w:pPr>
              <w:pStyle w:val="TableCell-c"/>
              <w:rPr>
                <w:rFonts w:eastAsia="Source Sans Pro"/>
              </w:rPr>
            </w:pPr>
            <w:r w:rsidRPr="00010672">
              <w:t>t</w:t>
            </w:r>
            <w:r w:rsidRPr="00010672">
              <w:rPr>
                <w:rStyle w:val="Subscript"/>
              </w:rPr>
              <w:t>ON-OFF</w:t>
            </w:r>
          </w:p>
        </w:tc>
        <w:tc>
          <w:tcPr>
            <w:tcW w:w="1126" w:type="dxa"/>
          </w:tcPr>
          <w:p w:rsidR="00212C78" w:rsidRPr="00DC44AF" w:rsidRDefault="00212C78" w:rsidP="00927B63">
            <w:pPr>
              <w:pStyle w:val="TableCell-c"/>
              <w:rPr>
                <w:rFonts w:eastAsia="Source Sans Pro"/>
              </w:rPr>
            </w:pPr>
            <w:r w:rsidRPr="00010672">
              <w:t>0.5</w:t>
            </w:r>
            <w:r w:rsidR="00927B63" w:rsidRPr="00927B63">
              <w:rPr>
                <w:rStyle w:val="Superscript"/>
              </w:rPr>
              <w:fldChar w:fldCharType="begin"/>
            </w:r>
            <w:r w:rsidR="00927B63" w:rsidRPr="00927B63">
              <w:rPr>
                <w:rStyle w:val="Superscript"/>
              </w:rPr>
              <w:instrText xml:space="preserve"> REF _Ref99716345 \r \h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010672">
              <w:t>/0.5</w:t>
            </w:r>
            <w:r w:rsidR="00927B63" w:rsidRPr="00927B63">
              <w:rPr>
                <w:rStyle w:val="Superscript"/>
              </w:rPr>
              <w:fldChar w:fldCharType="begin"/>
            </w:r>
            <w:r w:rsidR="00927B63" w:rsidRPr="00927B63">
              <w:rPr>
                <w:rStyle w:val="Superscript"/>
              </w:rPr>
              <w:instrText xml:space="preserve"> REF _Ref99716353 \r \h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1142" w:type="dxa"/>
          </w:tcPr>
          <w:p w:rsidR="00212C78" w:rsidRPr="00DC44AF" w:rsidRDefault="00212C78" w:rsidP="00927B63">
            <w:pPr>
              <w:pStyle w:val="TableCell-c"/>
              <w:rPr>
                <w:rFonts w:eastAsia="Source Sans Pro"/>
              </w:rPr>
            </w:pPr>
            <w:r w:rsidRPr="00010672">
              <w:t>0.5</w:t>
            </w:r>
            <w:r w:rsidR="00927B63" w:rsidRPr="00927B63">
              <w:rPr>
                <w:rStyle w:val="Superscript"/>
              </w:rPr>
              <w:fldChar w:fldCharType="begin"/>
            </w:r>
            <w:r w:rsidR="00927B63" w:rsidRPr="00927B63">
              <w:rPr>
                <w:rStyle w:val="Superscript"/>
              </w:rPr>
              <w:instrText xml:space="preserve"> REF _Ref99716345 \r \h </w:instrText>
            </w:r>
            <w:r w:rsidR="00B55B5B">
              <w:rPr>
                <w:rStyle w:val="Superscript"/>
              </w:rPr>
              <w:instrText xml:space="preserve"> \* MERGEFORMAT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010672">
              <w:t>/0.5</w:t>
            </w:r>
            <w:r w:rsidR="00927B63" w:rsidRPr="00927B63">
              <w:rPr>
                <w:rStyle w:val="Superscript"/>
              </w:rPr>
              <w:fldChar w:fldCharType="begin"/>
            </w:r>
            <w:r w:rsidR="00927B63" w:rsidRPr="00927B63">
              <w:rPr>
                <w:rStyle w:val="Superscript"/>
              </w:rPr>
              <w:instrText xml:space="preserve"> REF _Ref99716353 \r \h </w:instrText>
            </w:r>
            <w:r w:rsidR="00B55B5B">
              <w:rPr>
                <w:rStyle w:val="Superscript"/>
              </w:rPr>
              <w:instrText xml:space="preserve"> \* MERGEFORMAT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1276" w:type="dxa"/>
          </w:tcPr>
          <w:p w:rsidR="00212C78" w:rsidRPr="00DC44AF" w:rsidRDefault="00212C78" w:rsidP="00927B63">
            <w:pPr>
              <w:pStyle w:val="TableCell-c"/>
              <w:rPr>
                <w:rFonts w:eastAsia="Source Sans Pro"/>
              </w:rPr>
            </w:pPr>
            <w:r w:rsidRPr="00010672">
              <w:t>0.5</w:t>
            </w:r>
            <w:r w:rsidR="00927B63" w:rsidRPr="00927B63">
              <w:rPr>
                <w:rStyle w:val="Superscript"/>
              </w:rPr>
              <w:fldChar w:fldCharType="begin"/>
            </w:r>
            <w:r w:rsidR="00927B63" w:rsidRPr="00927B63">
              <w:rPr>
                <w:rStyle w:val="Superscript"/>
              </w:rPr>
              <w:instrText xml:space="preserve"> REF _Ref99716345 \r \h </w:instrText>
            </w:r>
            <w:r w:rsidR="00B55B5B">
              <w:rPr>
                <w:rStyle w:val="Superscript"/>
              </w:rPr>
              <w:instrText xml:space="preserve"> \* MERGEFORMAT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010672">
              <w:t>/0.5</w:t>
            </w:r>
            <w:r w:rsidR="00927B63" w:rsidRPr="00927B63">
              <w:rPr>
                <w:rStyle w:val="Superscript"/>
              </w:rPr>
              <w:fldChar w:fldCharType="begin"/>
            </w:r>
            <w:r w:rsidR="00927B63" w:rsidRPr="00927B63">
              <w:rPr>
                <w:rStyle w:val="Superscript"/>
              </w:rPr>
              <w:instrText xml:space="preserve"> REF _Ref99716353 \r \h </w:instrText>
            </w:r>
            <w:r w:rsidR="00B55B5B">
              <w:rPr>
                <w:rStyle w:val="Superscript"/>
              </w:rPr>
              <w:instrText xml:space="preserve"> \* MERGEFORMAT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709" w:type="dxa"/>
          </w:tcPr>
          <w:p w:rsidR="00212C78" w:rsidRPr="00010672" w:rsidRDefault="00212C78" w:rsidP="00927B63">
            <w:pPr>
              <w:pStyle w:val="TableCell-c"/>
            </w:pPr>
            <w:r w:rsidRPr="00010672">
              <w:t>µs</w:t>
            </w:r>
          </w:p>
        </w:tc>
        <w:tc>
          <w:tcPr>
            <w:tcW w:w="2690" w:type="dxa"/>
          </w:tcPr>
          <w:p w:rsidR="00212C78" w:rsidRPr="00010672" w:rsidRDefault="00212C78" w:rsidP="00212C78">
            <w:pPr>
              <w:pStyle w:val="TableCell"/>
              <w:rPr>
                <w:lang w:eastAsia="ja-JP"/>
              </w:rPr>
            </w:pPr>
            <w:r w:rsidRPr="00010672">
              <w:rPr>
                <w:lang w:eastAsia="ja-JP"/>
              </w:rPr>
              <w:t>LNA</w:t>
            </w:r>
            <w:r w:rsidRPr="00010672">
              <w:rPr>
                <w:rFonts w:hint="eastAsia"/>
                <w:lang w:eastAsia="ja-JP"/>
              </w:rPr>
              <w:t>ゲインが</w:t>
            </w:r>
            <w:del w:id="178" w:author="Review result" w:date="2022-04-08T14:33:00Z">
              <w:r w:rsidRPr="00010672">
                <w:rPr>
                  <w:rFonts w:hint="eastAsia"/>
                  <w:lang w:eastAsia="ja-JP"/>
                </w:rPr>
                <w:delText>最終</w:delText>
              </w:r>
            </w:del>
            <w:ins w:id="179" w:author="Review result" w:date="2022-04-08T14:33:00Z">
              <w:r w:rsidR="00E52ABC">
                <w:rPr>
                  <w:rFonts w:hint="eastAsia"/>
                  <w:lang w:eastAsia="ja-JP"/>
                </w:rPr>
                <w:t>O</w:t>
              </w:r>
              <w:r w:rsidR="00E52ABC">
                <w:rPr>
                  <w:lang w:eastAsia="ja-JP"/>
                </w:rPr>
                <w:t>N</w:t>
              </w:r>
            </w:ins>
            <w:r w:rsidRPr="00010672">
              <w:rPr>
                <w:rFonts w:hint="eastAsia"/>
                <w:lang w:eastAsia="ja-JP"/>
              </w:rPr>
              <w:t>ゲイン値の</w:t>
            </w:r>
            <w:r w:rsidRPr="00010672">
              <w:rPr>
                <w:lang w:eastAsia="ja-JP"/>
              </w:rPr>
              <w:t>10</w:t>
            </w:r>
            <w:del w:id="180" w:author="Review result" w:date="2022-04-08T14:33:00Z">
              <w:r w:rsidRPr="00010672">
                <w:rPr>
                  <w:rFonts w:hint="eastAsia"/>
                  <w:lang w:eastAsia="ja-JP"/>
                </w:rPr>
                <w:delText>％に下がります</w:delText>
              </w:r>
              <w:r w:rsidRPr="00010672">
                <w:rPr>
                  <w:rFonts w:hint="eastAsia"/>
                  <w:lang w:eastAsia="ja-JP"/>
                </w:rPr>
                <w:delText xml:space="preserve"> </w:delText>
              </w:r>
            </w:del>
            <w:ins w:id="181" w:author="Review result" w:date="2022-04-08T14:33:00Z">
              <w:r w:rsidRPr="00010672">
                <w:rPr>
                  <w:lang w:eastAsia="ja-JP"/>
                </w:rPr>
                <w:t>%</w:t>
              </w:r>
              <w:r w:rsidR="00E27B6E">
                <w:rPr>
                  <w:rFonts w:hint="eastAsia"/>
                  <w:lang w:eastAsia="ja-JP"/>
                </w:rPr>
                <w:t>到達時</w:t>
              </w:r>
            </w:ins>
            <w:r w:rsidRPr="00010672">
              <w:rPr>
                <w:lang w:eastAsia="ja-JP"/>
              </w:rPr>
              <w:t>(dB</w:t>
            </w:r>
            <w:r w:rsidRPr="00010672">
              <w:rPr>
                <w:rFonts w:hint="eastAsia"/>
                <w:lang w:eastAsia="ja-JP"/>
              </w:rPr>
              <w:t>単位</w:t>
            </w:r>
            <w:r w:rsidRPr="00010672">
              <w:rPr>
                <w:rFonts w:hint="eastAsia"/>
                <w:lang w:eastAsia="ja-JP"/>
              </w:rPr>
              <w:t>)</w:t>
            </w:r>
          </w:p>
          <w:p w:rsidR="00212C78" w:rsidRPr="00010672" w:rsidRDefault="00212C78" w:rsidP="00927B63">
            <w:pPr>
              <w:pStyle w:val="AlphaContd"/>
            </w:pPr>
            <w:bookmarkStart w:id="182" w:name="_Ref99716345"/>
            <w:r w:rsidRPr="00010672">
              <w:t>C1 = 1000 pF</w:t>
            </w:r>
            <w:bookmarkEnd w:id="182"/>
          </w:p>
          <w:p w:rsidR="00212C78" w:rsidRPr="00DC44AF" w:rsidRDefault="00212C78" w:rsidP="00927B63">
            <w:pPr>
              <w:pStyle w:val="AlphaContd"/>
              <w:rPr>
                <w:rFonts w:eastAsia="Source Sans Pro"/>
                <w:sz w:val="21"/>
              </w:rPr>
            </w:pPr>
            <w:bookmarkStart w:id="183" w:name="_Ref99716353"/>
            <w:r w:rsidRPr="00010672">
              <w:t>C1 = 100 pF</w:t>
            </w:r>
            <w:bookmarkEnd w:id="183"/>
          </w:p>
        </w:tc>
      </w:tr>
      <w:tr w:rsidR="00212C78" w:rsidRPr="00DC44AF" w:rsidTr="00CB6415">
        <w:tc>
          <w:tcPr>
            <w:tcW w:w="2042" w:type="dxa"/>
          </w:tcPr>
          <w:p w:rsidR="00212C78" w:rsidRPr="006A2D5B" w:rsidRDefault="00212C78" w:rsidP="00927B63">
            <w:pPr>
              <w:pStyle w:val="TableCell-c"/>
              <w:rPr>
                <w:rFonts w:eastAsiaTheme="minorEastAsia"/>
                <w:lang w:eastAsia="ja-JP"/>
              </w:rPr>
            </w:pPr>
            <w:r w:rsidRPr="00010672">
              <w:rPr>
                <w:rFonts w:hint="eastAsia"/>
              </w:rPr>
              <w:t>切り替え時間</w:t>
            </w:r>
            <w:ins w:id="184" w:author="Review result" w:date="2022-04-08T14:33:00Z">
              <w:r w:rsidRPr="00010672">
                <w:br/>
              </w:r>
            </w:ins>
            <w:r w:rsidRPr="00010672">
              <w:t>OFF-to-ON</w:t>
            </w:r>
          </w:p>
        </w:tc>
        <w:tc>
          <w:tcPr>
            <w:tcW w:w="1275" w:type="dxa"/>
          </w:tcPr>
          <w:p w:rsidR="00212C78" w:rsidRPr="00DC44AF" w:rsidRDefault="00212C78" w:rsidP="00927B63">
            <w:pPr>
              <w:pStyle w:val="TableCell-c"/>
              <w:rPr>
                <w:rFonts w:eastAsia="Source Sans Pro"/>
              </w:rPr>
            </w:pPr>
            <w:r w:rsidRPr="00010672">
              <w:t>t</w:t>
            </w:r>
            <w:r w:rsidRPr="00010672">
              <w:rPr>
                <w:rStyle w:val="Subscript"/>
              </w:rPr>
              <w:t>OFF-ON</w:t>
            </w:r>
          </w:p>
        </w:tc>
        <w:tc>
          <w:tcPr>
            <w:tcW w:w="1126" w:type="dxa"/>
          </w:tcPr>
          <w:p w:rsidR="00212C78" w:rsidRPr="00DC44AF" w:rsidRDefault="00212C78" w:rsidP="00927B63">
            <w:pPr>
              <w:pStyle w:val="TableCell-c"/>
              <w:rPr>
                <w:rFonts w:eastAsia="Source Sans Pro"/>
              </w:rPr>
            </w:pPr>
            <w:r w:rsidRPr="00010672">
              <w:t>9</w:t>
            </w:r>
            <w:r w:rsidR="00927B63" w:rsidRPr="00927B63">
              <w:rPr>
                <w:rStyle w:val="Superscript"/>
              </w:rPr>
              <w:fldChar w:fldCharType="begin"/>
            </w:r>
            <w:r w:rsidR="00927B63" w:rsidRPr="00927B63">
              <w:rPr>
                <w:rStyle w:val="Superscript"/>
              </w:rPr>
              <w:instrText xml:space="preserve"> REF _Ref99716389 \r \h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010672">
              <w:t>/</w:t>
            </w:r>
            <w:r w:rsidRPr="00927B63">
              <w:t xml:space="preserve"> 2</w:t>
            </w:r>
            <w:r w:rsidR="00927B63" w:rsidRPr="00927B63">
              <w:rPr>
                <w:rStyle w:val="Superscript"/>
              </w:rPr>
              <w:fldChar w:fldCharType="begin"/>
            </w:r>
            <w:r w:rsidR="00927B63" w:rsidRPr="00927B63">
              <w:rPr>
                <w:rStyle w:val="Superscript"/>
              </w:rPr>
              <w:instrText xml:space="preserve"> REF _Ref99716396 \r \h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1142" w:type="dxa"/>
          </w:tcPr>
          <w:p w:rsidR="00212C78" w:rsidRPr="00927B63" w:rsidRDefault="00212C78" w:rsidP="00927B63">
            <w:pPr>
              <w:pStyle w:val="TableCell-c"/>
            </w:pPr>
            <w:r w:rsidRPr="00927B63">
              <w:t>7</w:t>
            </w:r>
            <w:r w:rsidR="00927B63" w:rsidRPr="00927B63">
              <w:rPr>
                <w:rStyle w:val="Superscript"/>
              </w:rPr>
              <w:fldChar w:fldCharType="begin"/>
            </w:r>
            <w:r w:rsidR="00927B63" w:rsidRPr="00927B63">
              <w:rPr>
                <w:rStyle w:val="Superscript"/>
              </w:rPr>
              <w:instrText xml:space="preserve"> REF _Ref99716389 \r \h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927B63">
              <w:t>/ 1</w:t>
            </w:r>
            <w:r w:rsidR="00927B63" w:rsidRPr="00927B63">
              <w:rPr>
                <w:rStyle w:val="Superscript"/>
              </w:rPr>
              <w:fldChar w:fldCharType="begin"/>
            </w:r>
            <w:r w:rsidR="00927B63" w:rsidRPr="00927B63">
              <w:rPr>
                <w:rStyle w:val="Superscript"/>
              </w:rPr>
              <w:instrText xml:space="preserve"> REF _Ref99716396 \r \h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1276" w:type="dxa"/>
          </w:tcPr>
          <w:p w:rsidR="00212C78" w:rsidRPr="00DC44AF" w:rsidRDefault="00212C78" w:rsidP="00927B63">
            <w:pPr>
              <w:pStyle w:val="TableCell-c"/>
              <w:rPr>
                <w:rFonts w:eastAsia="Source Sans Pro"/>
              </w:rPr>
            </w:pPr>
            <w:r w:rsidRPr="00010672">
              <w:t>7</w:t>
            </w:r>
            <w:r w:rsidR="00927B63" w:rsidRPr="00927B63">
              <w:rPr>
                <w:rStyle w:val="Superscript"/>
              </w:rPr>
              <w:fldChar w:fldCharType="begin"/>
            </w:r>
            <w:r w:rsidR="00927B63" w:rsidRPr="00927B63">
              <w:rPr>
                <w:rStyle w:val="Superscript"/>
              </w:rPr>
              <w:instrText xml:space="preserve"> REF _Ref99716389 \r \h </w:instrText>
            </w:r>
            <w:r w:rsidR="00927B63" w:rsidRPr="00927B63">
              <w:rPr>
                <w:rStyle w:val="Superscript"/>
              </w:rPr>
            </w:r>
            <w:r w:rsidR="00927B63" w:rsidRPr="00927B63">
              <w:rPr>
                <w:rStyle w:val="Superscript"/>
              </w:rPr>
              <w:fldChar w:fldCharType="separate"/>
            </w:r>
            <w:r w:rsidR="005B39EF">
              <w:rPr>
                <w:rStyle w:val="Superscript"/>
              </w:rPr>
              <w:t>a)</w:t>
            </w:r>
            <w:r w:rsidR="00927B63" w:rsidRPr="00927B63">
              <w:rPr>
                <w:rStyle w:val="Superscript"/>
              </w:rPr>
              <w:fldChar w:fldCharType="end"/>
            </w:r>
            <w:r w:rsidRPr="00010672">
              <w:t>/ 1</w:t>
            </w:r>
            <w:r w:rsidR="00927B63" w:rsidRPr="00927B63">
              <w:rPr>
                <w:rStyle w:val="Superscript"/>
              </w:rPr>
              <w:fldChar w:fldCharType="begin"/>
            </w:r>
            <w:r w:rsidR="00927B63" w:rsidRPr="00927B63">
              <w:rPr>
                <w:rStyle w:val="Superscript"/>
              </w:rPr>
              <w:instrText xml:space="preserve"> REF _Ref99716396 \r \h </w:instrText>
            </w:r>
            <w:r w:rsidR="00927B63" w:rsidRPr="00927B63">
              <w:rPr>
                <w:rStyle w:val="Superscript"/>
              </w:rPr>
            </w:r>
            <w:r w:rsidR="00927B63" w:rsidRPr="00927B63">
              <w:rPr>
                <w:rStyle w:val="Superscript"/>
              </w:rPr>
              <w:fldChar w:fldCharType="separate"/>
            </w:r>
            <w:r w:rsidR="005B39EF">
              <w:rPr>
                <w:rStyle w:val="Superscript"/>
              </w:rPr>
              <w:t>b)</w:t>
            </w:r>
            <w:r w:rsidR="00927B63" w:rsidRPr="00927B63">
              <w:rPr>
                <w:rStyle w:val="Superscript"/>
              </w:rPr>
              <w:fldChar w:fldCharType="end"/>
            </w:r>
          </w:p>
        </w:tc>
        <w:tc>
          <w:tcPr>
            <w:tcW w:w="709" w:type="dxa"/>
          </w:tcPr>
          <w:p w:rsidR="00212C78" w:rsidRPr="00010672" w:rsidRDefault="00212C78" w:rsidP="00927B63">
            <w:pPr>
              <w:pStyle w:val="TableCell-c"/>
            </w:pPr>
            <w:r w:rsidRPr="00010672">
              <w:t>µs</w:t>
            </w:r>
          </w:p>
        </w:tc>
        <w:tc>
          <w:tcPr>
            <w:tcW w:w="2690" w:type="dxa"/>
          </w:tcPr>
          <w:p w:rsidR="00212C78" w:rsidRPr="00010672" w:rsidRDefault="00212C78" w:rsidP="00212C78">
            <w:pPr>
              <w:pStyle w:val="TableCell"/>
              <w:rPr>
                <w:lang w:eastAsia="ja-JP"/>
              </w:rPr>
            </w:pPr>
            <w:r w:rsidRPr="00010672">
              <w:rPr>
                <w:rFonts w:hint="eastAsia"/>
                <w:lang w:eastAsia="ja-JP"/>
              </w:rPr>
              <w:t>パワーアップセトリング時間：</w:t>
            </w:r>
            <w:r w:rsidRPr="00010672">
              <w:rPr>
                <w:lang w:eastAsia="ja-JP"/>
              </w:rPr>
              <w:t>LNA</w:t>
            </w:r>
            <w:r w:rsidRPr="00010672">
              <w:rPr>
                <w:rFonts w:hint="eastAsia"/>
                <w:lang w:eastAsia="ja-JP"/>
              </w:rPr>
              <w:t>ゲインが最終ゲイン値の</w:t>
            </w:r>
            <w:r w:rsidRPr="00010672">
              <w:rPr>
                <w:lang w:eastAsia="ja-JP"/>
              </w:rPr>
              <w:t>90</w:t>
            </w:r>
            <w:del w:id="185" w:author="Review result" w:date="2022-04-08T14:33:00Z">
              <w:r w:rsidRPr="00010672">
                <w:rPr>
                  <w:rFonts w:hint="eastAsia"/>
                  <w:lang w:eastAsia="ja-JP"/>
                </w:rPr>
                <w:delText>％に上がります</w:delText>
              </w:r>
            </w:del>
            <w:ins w:id="186" w:author="Review result" w:date="2022-04-08T14:33:00Z">
              <w:r w:rsidRPr="00010672">
                <w:rPr>
                  <w:lang w:eastAsia="ja-JP"/>
                </w:rPr>
                <w:t>%</w:t>
              </w:r>
              <w:r w:rsidR="00E27B6E">
                <w:rPr>
                  <w:rFonts w:hint="eastAsia"/>
                  <w:lang w:eastAsia="ja-JP"/>
                </w:rPr>
                <w:t>到達時</w:t>
              </w:r>
            </w:ins>
            <w:r w:rsidRPr="00010672">
              <w:rPr>
                <w:rFonts w:hint="eastAsia"/>
                <w:lang w:eastAsia="ja-JP"/>
              </w:rPr>
              <w:t xml:space="preserve"> </w:t>
            </w:r>
            <w:r w:rsidRPr="00010672">
              <w:rPr>
                <w:lang w:eastAsia="ja-JP"/>
              </w:rPr>
              <w:t>(dB</w:t>
            </w:r>
            <w:r w:rsidRPr="00010672">
              <w:rPr>
                <w:rFonts w:hint="eastAsia"/>
                <w:lang w:eastAsia="ja-JP"/>
              </w:rPr>
              <w:t>単位</w:t>
            </w:r>
            <w:r w:rsidRPr="00010672">
              <w:rPr>
                <w:rFonts w:hint="eastAsia"/>
                <w:lang w:eastAsia="ja-JP"/>
              </w:rPr>
              <w:t>)</w:t>
            </w:r>
          </w:p>
          <w:p w:rsidR="00212C78" w:rsidRPr="00010672" w:rsidRDefault="00212C78" w:rsidP="005A01F1">
            <w:pPr>
              <w:pStyle w:val="AlphaContd"/>
              <w:numPr>
                <w:ilvl w:val="0"/>
                <w:numId w:val="24"/>
              </w:numPr>
            </w:pPr>
            <w:bookmarkStart w:id="187" w:name="_Ref99716389"/>
            <w:r w:rsidRPr="00010672">
              <w:t xml:space="preserve">C1 = 1 </w:t>
            </w:r>
            <w:proofErr w:type="spellStart"/>
            <w:r w:rsidRPr="00010672">
              <w:t>nF</w:t>
            </w:r>
            <w:bookmarkEnd w:id="187"/>
            <w:proofErr w:type="spellEnd"/>
          </w:p>
          <w:p w:rsidR="00212C78" w:rsidRPr="00DC44AF" w:rsidRDefault="00212C78" w:rsidP="00927B63">
            <w:pPr>
              <w:pStyle w:val="AlphaContd"/>
              <w:rPr>
                <w:rFonts w:eastAsia="Source Sans Pro"/>
                <w:sz w:val="21"/>
              </w:rPr>
            </w:pPr>
            <w:bookmarkStart w:id="188" w:name="_Ref99716396"/>
            <w:r w:rsidRPr="00010672">
              <w:t>C1 = 100 pF</w:t>
            </w:r>
            <w:bookmarkEnd w:id="188"/>
          </w:p>
        </w:tc>
      </w:tr>
    </w:tbl>
    <w:p w:rsidR="00F55ACA" w:rsidRPr="00DC44AF" w:rsidRDefault="00F55ACA" w:rsidP="00907C98">
      <w:pPr>
        <w:pStyle w:val="AnchorLine"/>
      </w:pPr>
    </w:p>
    <w:p w:rsidR="00F55ACA" w:rsidRPr="00DC44AF" w:rsidRDefault="00F55ACA" w:rsidP="00212C78">
      <w:pPr>
        <w:pStyle w:val="AnchorLine"/>
      </w:pPr>
    </w:p>
    <w:p w:rsidR="00F55ACA" w:rsidRPr="00010672" w:rsidRDefault="00F55ACA" w:rsidP="00380A1C">
      <w:pPr>
        <w:pStyle w:val="TableTitle"/>
        <w:rPr>
          <w:lang w:eastAsia="ja-JP"/>
        </w:rPr>
      </w:pPr>
      <w:bookmarkStart w:id="189" w:name="_Ref99715946"/>
      <w:r w:rsidRPr="00DC44AF">
        <w:rPr>
          <w:lang w:eastAsia="ja-JP"/>
        </w:rPr>
        <w:t>T</w:t>
      </w:r>
      <w:r w:rsidRPr="00010672">
        <w:rPr>
          <w:rStyle w:val="Subscript"/>
          <w:lang w:eastAsia="ja-JP"/>
        </w:rPr>
        <w:t xml:space="preserve">A </w:t>
      </w:r>
      <w:r w:rsidRPr="00DC44AF">
        <w:rPr>
          <w:lang w:eastAsia="ja-JP"/>
        </w:rPr>
        <w:t>= 25°C</w:t>
      </w:r>
      <w:r w:rsidRPr="00DC44AF">
        <w:rPr>
          <w:lang w:eastAsia="ja-JP"/>
        </w:rPr>
        <w:t>での電気的特性</w:t>
      </w:r>
      <w:r w:rsidRPr="00010672">
        <w:rPr>
          <w:rFonts w:hint="eastAsia"/>
          <w:lang w:eastAsia="ja-JP"/>
        </w:rPr>
        <w:t xml:space="preserve"> </w:t>
      </w:r>
      <w:r w:rsidRPr="00010672">
        <w:rPr>
          <w:lang w:eastAsia="ja-JP"/>
        </w:rPr>
        <w:t>(</w:t>
      </w:r>
      <w:r w:rsidRPr="00DC44AF">
        <w:rPr>
          <w:lang w:eastAsia="ja-JP"/>
        </w:rPr>
        <w:t>オプション</w:t>
      </w:r>
      <w:r w:rsidRPr="00DC44AF">
        <w:rPr>
          <w:lang w:eastAsia="ja-JP"/>
        </w:rPr>
        <w:t>B</w:t>
      </w:r>
      <w:r w:rsidRPr="00010672">
        <w:rPr>
          <w:rFonts w:hint="eastAsia"/>
          <w:lang w:eastAsia="ja-JP"/>
        </w:rPr>
        <w:t>)</w:t>
      </w:r>
      <w:bookmarkEnd w:id="189"/>
    </w:p>
    <w:tbl>
      <w:tblPr>
        <w:tblStyle w:val="InfineonStandard"/>
        <w:tblW w:w="10260" w:type="dxa"/>
        <w:tblLayout w:type="fixed"/>
        <w:tblLook w:val="04A0" w:firstRow="1" w:lastRow="0" w:firstColumn="1" w:lastColumn="0" w:noHBand="0" w:noVBand="1"/>
      </w:tblPr>
      <w:tblGrid>
        <w:gridCol w:w="2042"/>
        <w:gridCol w:w="1275"/>
        <w:gridCol w:w="1134"/>
        <w:gridCol w:w="1134"/>
        <w:gridCol w:w="1134"/>
        <w:gridCol w:w="709"/>
        <w:gridCol w:w="2832"/>
      </w:tblGrid>
      <w:tr w:rsidR="00F55ACA" w:rsidRPr="00DC44AF" w:rsidTr="00CB6415">
        <w:trPr>
          <w:tblHeader/>
        </w:trPr>
        <w:tc>
          <w:tcPr>
            <w:tcW w:w="2042" w:type="dxa"/>
          </w:tcPr>
          <w:p w:rsidR="00F55ACA" w:rsidRPr="00DC44AF" w:rsidRDefault="00F55ACA" w:rsidP="00F107A9">
            <w:pPr>
              <w:pStyle w:val="TableHead-c"/>
            </w:pPr>
            <w:r w:rsidRPr="00DC44AF">
              <w:t>項目</w:t>
            </w:r>
          </w:p>
        </w:tc>
        <w:tc>
          <w:tcPr>
            <w:tcW w:w="1275" w:type="dxa"/>
          </w:tcPr>
          <w:p w:rsidR="00F55ACA" w:rsidRPr="00DC44AF" w:rsidRDefault="00F55ACA" w:rsidP="00F107A9">
            <w:pPr>
              <w:pStyle w:val="TableHead-c"/>
            </w:pPr>
            <w:r w:rsidRPr="00DC44AF">
              <w:t>記号</w:t>
            </w:r>
          </w:p>
        </w:tc>
        <w:tc>
          <w:tcPr>
            <w:tcW w:w="3402" w:type="dxa"/>
            <w:gridSpan w:val="3"/>
          </w:tcPr>
          <w:p w:rsidR="00F55ACA" w:rsidRPr="00DC44AF" w:rsidRDefault="00F55ACA" w:rsidP="00F107A9">
            <w:pPr>
              <w:pStyle w:val="TableHead-c"/>
            </w:pPr>
            <w:r w:rsidRPr="00DC44AF">
              <w:t>値</w:t>
            </w:r>
          </w:p>
        </w:tc>
        <w:tc>
          <w:tcPr>
            <w:tcW w:w="709" w:type="dxa"/>
          </w:tcPr>
          <w:p w:rsidR="00F55ACA" w:rsidRPr="00DC44AF" w:rsidRDefault="00F55ACA" w:rsidP="00F107A9">
            <w:pPr>
              <w:pStyle w:val="TableHead-c"/>
            </w:pPr>
            <w:r w:rsidRPr="00DC44AF">
              <w:t>単位</w:t>
            </w:r>
          </w:p>
        </w:tc>
        <w:tc>
          <w:tcPr>
            <w:tcW w:w="2832" w:type="dxa"/>
          </w:tcPr>
          <w:p w:rsidR="00F55ACA" w:rsidRPr="00DC44AF" w:rsidRDefault="00F55ACA" w:rsidP="00212C78">
            <w:pPr>
              <w:pStyle w:val="TableHead"/>
            </w:pPr>
            <w:r w:rsidRPr="00DC44AF">
              <w:t>コメント</w:t>
            </w:r>
            <w:r w:rsidRPr="00DC44AF">
              <w:t>/</w:t>
            </w:r>
            <w:r w:rsidRPr="00DC44AF">
              <w:t>テスト条件</w:t>
            </w:r>
          </w:p>
        </w:tc>
      </w:tr>
      <w:tr w:rsidR="00F55ACA" w:rsidRPr="00DC44AF" w:rsidTr="00CB6415">
        <w:tc>
          <w:tcPr>
            <w:tcW w:w="2042" w:type="dxa"/>
          </w:tcPr>
          <w:p w:rsidR="00F55ACA" w:rsidRPr="00DC44AF" w:rsidRDefault="00F55ACA" w:rsidP="00F107A9">
            <w:pPr>
              <w:pStyle w:val="TableCell-c"/>
            </w:pPr>
            <w:del w:id="190" w:author="Review result" w:date="2022-04-08T14:33:00Z">
              <w:r w:rsidRPr="00DC44AF">
                <w:delText>標準値</w:delText>
              </w:r>
            </w:del>
            <w:ins w:id="191" w:author="Review result" w:date="2022-04-08T14:33:00Z">
              <w:r w:rsidRPr="00010672">
                <w:rPr>
                  <w:rFonts w:hint="eastAsia"/>
                </w:rPr>
                <w:t>周波数</w:t>
              </w:r>
            </w:ins>
          </w:p>
        </w:tc>
        <w:tc>
          <w:tcPr>
            <w:tcW w:w="1275" w:type="dxa"/>
          </w:tcPr>
          <w:p w:rsidR="00F55ACA" w:rsidRPr="00DC44AF" w:rsidRDefault="00F55ACA" w:rsidP="00F107A9">
            <w:pPr>
              <w:pStyle w:val="TableCell-c"/>
              <w:rPr>
                <w:rFonts w:eastAsia="Source Sans Pro"/>
              </w:rPr>
            </w:pPr>
            <w:del w:id="192" w:author="Review result" w:date="2022-04-08T14:33:00Z">
              <w:r w:rsidRPr="00010672">
                <w:rPr>
                  <w:rFonts w:hint="eastAsia"/>
                </w:rPr>
                <w:delText>周波数</w:delText>
              </w:r>
            </w:del>
            <w:ins w:id="193" w:author="Review result" w:date="2022-04-08T14:33:00Z">
              <w:r>
                <w:rPr>
                  <w:rFonts w:hint="eastAsia"/>
                </w:rPr>
                <w:t>F</w:t>
              </w:r>
              <w:r>
                <w:t>req</w:t>
              </w:r>
            </w:ins>
          </w:p>
        </w:tc>
        <w:tc>
          <w:tcPr>
            <w:tcW w:w="3402" w:type="dxa"/>
            <w:gridSpan w:val="3"/>
          </w:tcPr>
          <w:p w:rsidR="00F55ACA" w:rsidRPr="00010672" w:rsidRDefault="00F55ACA" w:rsidP="00F107A9">
            <w:pPr>
              <w:pStyle w:val="TableCell-c"/>
            </w:pPr>
            <w:r w:rsidRPr="00010672">
              <w:t>1550 - 1615</w:t>
            </w:r>
          </w:p>
        </w:tc>
        <w:tc>
          <w:tcPr>
            <w:tcW w:w="709" w:type="dxa"/>
          </w:tcPr>
          <w:p w:rsidR="00F55ACA" w:rsidRPr="00010672" w:rsidRDefault="00F55ACA" w:rsidP="00F107A9">
            <w:pPr>
              <w:pStyle w:val="TableCell-c"/>
            </w:pPr>
            <w:r w:rsidRPr="00010672">
              <w:t>MHz</w:t>
            </w:r>
          </w:p>
        </w:tc>
        <w:tc>
          <w:tcPr>
            <w:tcW w:w="2832" w:type="dxa"/>
          </w:tcPr>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DC44AF" w:rsidRDefault="00F55ACA" w:rsidP="00F107A9">
            <w:pPr>
              <w:pStyle w:val="TableCell-c"/>
            </w:pPr>
            <w:r w:rsidRPr="00DC44AF">
              <w:t>DC</w:t>
            </w:r>
            <w:r w:rsidRPr="00DC44AF">
              <w:t>電圧</w:t>
            </w:r>
          </w:p>
        </w:tc>
        <w:tc>
          <w:tcPr>
            <w:tcW w:w="1275" w:type="dxa"/>
          </w:tcPr>
          <w:p w:rsidR="00F55ACA" w:rsidRPr="00DC44AF" w:rsidRDefault="00F55ACA" w:rsidP="00F107A9">
            <w:pPr>
              <w:pStyle w:val="TableCell-c"/>
              <w:rPr>
                <w:rFonts w:eastAsia="Source Sans Pro"/>
              </w:rPr>
            </w:pPr>
            <w:r w:rsidRPr="00010672">
              <w:t>V</w:t>
            </w:r>
            <w:r w:rsidRPr="00010672">
              <w:rPr>
                <w:rStyle w:val="Subscript"/>
              </w:rPr>
              <w:t>CC</w:t>
            </w:r>
          </w:p>
        </w:tc>
        <w:tc>
          <w:tcPr>
            <w:tcW w:w="1134" w:type="dxa"/>
          </w:tcPr>
          <w:p w:rsidR="00F55ACA" w:rsidRPr="00010672" w:rsidRDefault="00F55ACA" w:rsidP="00F107A9">
            <w:pPr>
              <w:pStyle w:val="TableCell-c"/>
            </w:pPr>
            <w:r w:rsidRPr="00010672">
              <w:t>1.2</w:t>
            </w:r>
          </w:p>
        </w:tc>
        <w:tc>
          <w:tcPr>
            <w:tcW w:w="1134" w:type="dxa"/>
          </w:tcPr>
          <w:p w:rsidR="00F55ACA" w:rsidRPr="00010672" w:rsidRDefault="00F55ACA" w:rsidP="00F107A9">
            <w:pPr>
              <w:pStyle w:val="TableCell-c"/>
            </w:pPr>
            <w:r w:rsidRPr="00010672">
              <w:t>1.8</w:t>
            </w:r>
          </w:p>
        </w:tc>
        <w:tc>
          <w:tcPr>
            <w:tcW w:w="1134" w:type="dxa"/>
          </w:tcPr>
          <w:p w:rsidR="00F55ACA" w:rsidRPr="00010672" w:rsidRDefault="00F55ACA" w:rsidP="00F107A9">
            <w:pPr>
              <w:pStyle w:val="TableCell-c"/>
            </w:pPr>
            <w:r w:rsidRPr="00010672">
              <w:t>2.8</w:t>
            </w:r>
          </w:p>
        </w:tc>
        <w:tc>
          <w:tcPr>
            <w:tcW w:w="709" w:type="dxa"/>
          </w:tcPr>
          <w:p w:rsidR="00F55ACA" w:rsidRPr="00010672" w:rsidRDefault="00F55ACA" w:rsidP="00F107A9">
            <w:pPr>
              <w:pStyle w:val="TableCell-c"/>
            </w:pPr>
            <w:r w:rsidRPr="00010672">
              <w:t>V</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F107A9">
            <w:pPr>
              <w:pStyle w:val="TableCell-c"/>
            </w:pPr>
            <w:r w:rsidRPr="00DC44AF">
              <w:t>DC</w:t>
            </w:r>
            <w:r w:rsidRPr="00DC44AF">
              <w:t>電流</w:t>
            </w:r>
          </w:p>
        </w:tc>
        <w:tc>
          <w:tcPr>
            <w:tcW w:w="1275" w:type="dxa"/>
          </w:tcPr>
          <w:p w:rsidR="00F55ACA" w:rsidRPr="00DC44AF" w:rsidRDefault="00F55ACA" w:rsidP="00F107A9">
            <w:pPr>
              <w:pStyle w:val="TableCell-c"/>
              <w:rPr>
                <w:rFonts w:eastAsia="Source Sans Pro"/>
              </w:rPr>
            </w:pPr>
            <w:r w:rsidRPr="00010672">
              <w:t>I</w:t>
            </w:r>
            <w:r w:rsidRPr="00010672">
              <w:rPr>
                <w:rStyle w:val="Subscript"/>
              </w:rPr>
              <w:t>CC</w:t>
            </w:r>
          </w:p>
        </w:tc>
        <w:tc>
          <w:tcPr>
            <w:tcW w:w="1134" w:type="dxa"/>
          </w:tcPr>
          <w:p w:rsidR="00F55ACA" w:rsidRPr="00010672" w:rsidRDefault="00F55ACA" w:rsidP="00F107A9">
            <w:pPr>
              <w:pStyle w:val="TableCell-c"/>
            </w:pPr>
            <w:r w:rsidRPr="00010672">
              <w:t>1.10</w:t>
            </w:r>
          </w:p>
        </w:tc>
        <w:tc>
          <w:tcPr>
            <w:tcW w:w="1134" w:type="dxa"/>
          </w:tcPr>
          <w:p w:rsidR="00F55ACA" w:rsidRPr="00010672" w:rsidRDefault="00F55ACA" w:rsidP="00F107A9">
            <w:pPr>
              <w:pStyle w:val="TableCell-c"/>
            </w:pPr>
            <w:r w:rsidRPr="00010672">
              <w:t>1.20</w:t>
            </w:r>
          </w:p>
        </w:tc>
        <w:tc>
          <w:tcPr>
            <w:tcW w:w="1134" w:type="dxa"/>
          </w:tcPr>
          <w:p w:rsidR="00F55ACA" w:rsidRPr="00010672" w:rsidRDefault="00F55ACA" w:rsidP="00F107A9">
            <w:pPr>
              <w:pStyle w:val="TableCell-c"/>
            </w:pPr>
            <w:r w:rsidRPr="00010672">
              <w:t>1.25</w:t>
            </w:r>
          </w:p>
        </w:tc>
        <w:tc>
          <w:tcPr>
            <w:tcW w:w="709" w:type="dxa"/>
          </w:tcPr>
          <w:p w:rsidR="00F55ACA" w:rsidRPr="00010672" w:rsidRDefault="00F55ACA" w:rsidP="00F107A9">
            <w:pPr>
              <w:pStyle w:val="TableCell-c"/>
            </w:pPr>
            <w:r w:rsidRPr="00010672">
              <w:t>mA</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F107A9">
            <w:pPr>
              <w:pStyle w:val="TableCell-c"/>
            </w:pPr>
            <w:del w:id="194" w:author="Review result" w:date="2022-04-08T14:33:00Z">
              <w:r w:rsidRPr="00DC44AF">
                <w:delText>ゲイン</w:delText>
              </w:r>
            </w:del>
            <w:ins w:id="195" w:author="Review result" w:date="2022-04-08T14:33:00Z">
              <w:r w:rsidR="006A30D0">
                <w:t>小信号利得</w:t>
              </w:r>
            </w:ins>
          </w:p>
        </w:tc>
        <w:tc>
          <w:tcPr>
            <w:tcW w:w="1275" w:type="dxa"/>
          </w:tcPr>
          <w:p w:rsidR="00F55ACA" w:rsidRPr="00010672" w:rsidRDefault="00F55ACA" w:rsidP="00F107A9">
            <w:pPr>
              <w:pStyle w:val="TableCell-c"/>
            </w:pPr>
            <w:r w:rsidRPr="00010672">
              <w:t>G</w:t>
            </w:r>
          </w:p>
        </w:tc>
        <w:tc>
          <w:tcPr>
            <w:tcW w:w="1134" w:type="dxa"/>
          </w:tcPr>
          <w:p w:rsidR="00F55ACA" w:rsidRPr="00010672" w:rsidRDefault="00F55ACA" w:rsidP="00F107A9">
            <w:pPr>
              <w:pStyle w:val="TableCell-c"/>
            </w:pPr>
            <w:r w:rsidRPr="00010672">
              <w:t>17.6</w:t>
            </w:r>
          </w:p>
        </w:tc>
        <w:tc>
          <w:tcPr>
            <w:tcW w:w="1134" w:type="dxa"/>
          </w:tcPr>
          <w:p w:rsidR="00F55ACA" w:rsidRPr="00010672" w:rsidRDefault="00F55ACA" w:rsidP="00F107A9">
            <w:pPr>
              <w:pStyle w:val="TableCell-c"/>
            </w:pPr>
            <w:r w:rsidRPr="00010672">
              <w:t>18.1</w:t>
            </w:r>
          </w:p>
        </w:tc>
        <w:tc>
          <w:tcPr>
            <w:tcW w:w="1134" w:type="dxa"/>
          </w:tcPr>
          <w:p w:rsidR="00F55ACA" w:rsidRPr="00010672" w:rsidRDefault="00F55ACA" w:rsidP="00F107A9">
            <w:pPr>
              <w:pStyle w:val="TableCell-c"/>
            </w:pPr>
            <w:r w:rsidRPr="00010672">
              <w:t>18.3</w:t>
            </w:r>
          </w:p>
        </w:tc>
        <w:tc>
          <w:tcPr>
            <w:tcW w:w="709" w:type="dxa"/>
          </w:tcPr>
          <w:p w:rsidR="00F55ACA" w:rsidRPr="00010672" w:rsidRDefault="00F55ACA" w:rsidP="00F107A9">
            <w:pPr>
              <w:pStyle w:val="TableCell-c"/>
            </w:pPr>
            <w:r w:rsidRPr="00010672">
              <w:t>dB</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F107A9">
            <w:pPr>
              <w:pStyle w:val="TableCell-c"/>
            </w:pPr>
            <w:r w:rsidRPr="00DC44AF">
              <w:t>雑音指数</w:t>
            </w:r>
          </w:p>
        </w:tc>
        <w:tc>
          <w:tcPr>
            <w:tcW w:w="1275" w:type="dxa"/>
          </w:tcPr>
          <w:p w:rsidR="00F55ACA" w:rsidRPr="00010672" w:rsidRDefault="00F55ACA" w:rsidP="00F107A9">
            <w:pPr>
              <w:pStyle w:val="TableCell-c"/>
            </w:pPr>
            <w:r w:rsidRPr="00010672">
              <w:t>NF</w:t>
            </w:r>
          </w:p>
        </w:tc>
        <w:tc>
          <w:tcPr>
            <w:tcW w:w="1134" w:type="dxa"/>
          </w:tcPr>
          <w:p w:rsidR="00F55ACA" w:rsidRPr="00010672" w:rsidRDefault="00F55ACA" w:rsidP="00F107A9">
            <w:pPr>
              <w:pStyle w:val="TableCell-c"/>
            </w:pPr>
            <w:r w:rsidRPr="00010672">
              <w:t>0.90</w:t>
            </w:r>
          </w:p>
        </w:tc>
        <w:tc>
          <w:tcPr>
            <w:tcW w:w="1134" w:type="dxa"/>
          </w:tcPr>
          <w:p w:rsidR="00F55ACA" w:rsidRPr="00010672" w:rsidRDefault="00F55ACA" w:rsidP="00F107A9">
            <w:pPr>
              <w:pStyle w:val="TableCell-c"/>
            </w:pPr>
            <w:r w:rsidRPr="00010672">
              <w:t>0.85</w:t>
            </w:r>
          </w:p>
        </w:tc>
        <w:tc>
          <w:tcPr>
            <w:tcW w:w="1134" w:type="dxa"/>
          </w:tcPr>
          <w:p w:rsidR="00F55ACA" w:rsidRPr="00010672" w:rsidRDefault="00F55ACA" w:rsidP="00F107A9">
            <w:pPr>
              <w:pStyle w:val="TableCell-c"/>
            </w:pPr>
            <w:r w:rsidRPr="00010672">
              <w:t>0.85</w:t>
            </w:r>
          </w:p>
        </w:tc>
        <w:tc>
          <w:tcPr>
            <w:tcW w:w="709" w:type="dxa"/>
          </w:tcPr>
          <w:p w:rsidR="00F55ACA" w:rsidRPr="00010672" w:rsidRDefault="00F55ACA" w:rsidP="00F107A9">
            <w:pPr>
              <w:pStyle w:val="TableCell-c"/>
            </w:pPr>
            <w:r w:rsidRPr="00010672">
              <w:t>dB</w:t>
            </w:r>
          </w:p>
        </w:tc>
        <w:tc>
          <w:tcPr>
            <w:tcW w:w="2832" w:type="dxa"/>
          </w:tcPr>
          <w:p w:rsidR="00F55ACA" w:rsidRPr="001E5D35" w:rsidRDefault="00F55ACA" w:rsidP="00212C78">
            <w:pPr>
              <w:pStyle w:val="TableCell"/>
              <w:rPr>
                <w:spacing w:val="-5"/>
                <w:sz w:val="21"/>
                <w:lang w:eastAsia="ja-JP"/>
              </w:rPr>
            </w:pPr>
            <w:r w:rsidRPr="00010672">
              <w:rPr>
                <w:rFonts w:hint="eastAsia"/>
                <w:lang w:eastAsia="ja-JP"/>
              </w:rPr>
              <w:t>マッチングに</w:t>
            </w:r>
            <w:r w:rsidRPr="00010672">
              <w:rPr>
                <w:lang w:eastAsia="ja-JP"/>
              </w:rPr>
              <w:t>LQW15</w:t>
            </w:r>
            <w:r w:rsidRPr="00010672">
              <w:rPr>
                <w:rFonts w:hint="eastAsia"/>
                <w:lang w:eastAsia="ja-JP"/>
              </w:rPr>
              <w:t>インダクタ使用、</w:t>
            </w:r>
            <w:r w:rsidRPr="00010672">
              <w:rPr>
                <w:lang w:eastAsia="ja-JP"/>
              </w:rPr>
              <w:t>0.04dB</w:t>
            </w:r>
            <w:r w:rsidRPr="00010672">
              <w:rPr>
                <w:rFonts w:hint="eastAsia"/>
                <w:lang w:eastAsia="ja-JP"/>
              </w:rPr>
              <w:t>の入力ラインの損失</w:t>
            </w:r>
            <w:del w:id="196" w:author="Review result" w:date="2022-04-08T14:33:00Z">
              <w:r w:rsidRPr="00010672">
                <w:rPr>
                  <w:rFonts w:hint="eastAsia"/>
                  <w:lang w:eastAsia="ja-JP"/>
                </w:rPr>
                <w:delText>が含まれません</w:delText>
              </w:r>
            </w:del>
            <w:ins w:id="197" w:author="Review result" w:date="2022-04-08T14:33:00Z">
              <w:r w:rsidR="00E52ABC">
                <w:rPr>
                  <w:rFonts w:hint="eastAsia"/>
                  <w:lang w:eastAsia="ja-JP"/>
                </w:rPr>
                <w:t>を</w:t>
              </w:r>
              <w:r w:rsidR="00712B40">
                <w:rPr>
                  <w:rFonts w:hint="eastAsia"/>
                  <w:lang w:eastAsia="ja-JP"/>
                </w:rPr>
                <w:t>除く</w:t>
              </w:r>
            </w:ins>
          </w:p>
        </w:tc>
      </w:tr>
      <w:tr w:rsidR="00F55ACA" w:rsidRPr="00DC44AF" w:rsidTr="00CB6415">
        <w:tc>
          <w:tcPr>
            <w:tcW w:w="2042" w:type="dxa"/>
          </w:tcPr>
          <w:p w:rsidR="00F55ACA" w:rsidRPr="00DC44AF" w:rsidRDefault="00F55ACA" w:rsidP="00F107A9">
            <w:pPr>
              <w:pStyle w:val="TableCell-c"/>
            </w:pPr>
            <w:r w:rsidRPr="00DC44AF">
              <w:t>雑音指数</w:t>
            </w:r>
          </w:p>
        </w:tc>
        <w:tc>
          <w:tcPr>
            <w:tcW w:w="1275" w:type="dxa"/>
          </w:tcPr>
          <w:p w:rsidR="00F55ACA" w:rsidRPr="00010672" w:rsidRDefault="00F55ACA" w:rsidP="00F107A9">
            <w:pPr>
              <w:pStyle w:val="TableCell-c"/>
            </w:pPr>
            <w:r w:rsidRPr="00010672">
              <w:t>NF_LQP</w:t>
            </w:r>
          </w:p>
        </w:tc>
        <w:tc>
          <w:tcPr>
            <w:tcW w:w="1134" w:type="dxa"/>
          </w:tcPr>
          <w:p w:rsidR="00F55ACA" w:rsidRPr="00010672" w:rsidRDefault="00F55ACA" w:rsidP="00F107A9">
            <w:pPr>
              <w:pStyle w:val="TableCell-c"/>
            </w:pPr>
            <w:r w:rsidRPr="00010672">
              <w:t>1. 05</w:t>
            </w:r>
          </w:p>
        </w:tc>
        <w:tc>
          <w:tcPr>
            <w:tcW w:w="1134" w:type="dxa"/>
          </w:tcPr>
          <w:p w:rsidR="00F55ACA" w:rsidRPr="00010672" w:rsidRDefault="00F55ACA" w:rsidP="00F107A9">
            <w:pPr>
              <w:pStyle w:val="TableCell-c"/>
            </w:pPr>
            <w:r w:rsidRPr="00010672">
              <w:t>1.05</w:t>
            </w:r>
          </w:p>
        </w:tc>
        <w:tc>
          <w:tcPr>
            <w:tcW w:w="1134" w:type="dxa"/>
          </w:tcPr>
          <w:p w:rsidR="00F55ACA" w:rsidRPr="00010672" w:rsidRDefault="00F55ACA" w:rsidP="00F107A9">
            <w:pPr>
              <w:pStyle w:val="TableCell-c"/>
            </w:pPr>
            <w:r w:rsidRPr="00010672">
              <w:t>1.05</w:t>
            </w:r>
          </w:p>
        </w:tc>
        <w:tc>
          <w:tcPr>
            <w:tcW w:w="709" w:type="dxa"/>
          </w:tcPr>
          <w:p w:rsidR="00F55ACA" w:rsidRPr="00010672" w:rsidRDefault="00F55ACA" w:rsidP="00F107A9">
            <w:pPr>
              <w:pStyle w:val="TableCell-c"/>
            </w:pPr>
            <w:r w:rsidRPr="00010672">
              <w:t>dB</w:t>
            </w:r>
          </w:p>
        </w:tc>
        <w:tc>
          <w:tcPr>
            <w:tcW w:w="2832" w:type="dxa"/>
          </w:tcPr>
          <w:p w:rsidR="00F55ACA" w:rsidRPr="001E5D35" w:rsidRDefault="00F55ACA" w:rsidP="00212C78">
            <w:pPr>
              <w:pStyle w:val="TableCell"/>
              <w:rPr>
                <w:spacing w:val="-5"/>
                <w:sz w:val="21"/>
                <w:lang w:eastAsia="ja-JP"/>
              </w:rPr>
            </w:pPr>
            <w:r w:rsidRPr="00010672">
              <w:rPr>
                <w:rFonts w:hint="eastAsia"/>
                <w:lang w:eastAsia="ja-JP"/>
              </w:rPr>
              <w:t>マッチングに</w:t>
            </w:r>
            <w:r w:rsidRPr="00010672">
              <w:rPr>
                <w:lang w:eastAsia="ja-JP"/>
              </w:rPr>
              <w:t>LQP03TN</w:t>
            </w:r>
            <w:r w:rsidRPr="00010672">
              <w:rPr>
                <w:rFonts w:hint="eastAsia"/>
                <w:lang w:eastAsia="ja-JP"/>
              </w:rPr>
              <w:t>インダクタ使用、</w:t>
            </w:r>
            <w:r w:rsidRPr="00010672">
              <w:rPr>
                <w:lang w:eastAsia="ja-JP"/>
              </w:rPr>
              <w:t>0.04dB</w:t>
            </w:r>
            <w:r w:rsidRPr="00010672">
              <w:rPr>
                <w:rFonts w:hint="eastAsia"/>
                <w:lang w:eastAsia="ja-JP"/>
              </w:rPr>
              <w:t>の入力ラインの損失</w:t>
            </w:r>
            <w:del w:id="198" w:author="Review result" w:date="2022-04-08T14:33:00Z">
              <w:r w:rsidRPr="00010672">
                <w:rPr>
                  <w:rFonts w:hint="eastAsia"/>
                  <w:lang w:eastAsia="ja-JP"/>
                </w:rPr>
                <w:delText>が含まれません</w:delText>
              </w:r>
            </w:del>
            <w:ins w:id="199" w:author="Review result" w:date="2022-04-08T14:33:00Z">
              <w:r w:rsidR="00E52ABC">
                <w:rPr>
                  <w:rFonts w:hint="eastAsia"/>
                  <w:lang w:eastAsia="ja-JP"/>
                </w:rPr>
                <w:t>を</w:t>
              </w:r>
              <w:r w:rsidR="00712B40">
                <w:rPr>
                  <w:rFonts w:hint="eastAsia"/>
                  <w:lang w:eastAsia="ja-JP"/>
                </w:rPr>
                <w:t>除く</w:t>
              </w:r>
            </w:ins>
          </w:p>
        </w:tc>
      </w:tr>
      <w:tr w:rsidR="00F55ACA" w:rsidRPr="00DC44AF" w:rsidTr="00CB6415">
        <w:tc>
          <w:tcPr>
            <w:tcW w:w="2042" w:type="dxa"/>
          </w:tcPr>
          <w:p w:rsidR="00F55ACA" w:rsidRPr="00DC44AF" w:rsidRDefault="00F55ACA" w:rsidP="00F107A9">
            <w:pPr>
              <w:pStyle w:val="TableCell-c"/>
            </w:pPr>
            <w:r w:rsidRPr="00DC44AF">
              <w:t>入力リターンロス</w:t>
            </w:r>
          </w:p>
        </w:tc>
        <w:tc>
          <w:tcPr>
            <w:tcW w:w="1275" w:type="dxa"/>
          </w:tcPr>
          <w:p w:rsidR="00F55ACA" w:rsidRPr="00DC44AF" w:rsidRDefault="00F55ACA" w:rsidP="00F107A9">
            <w:pPr>
              <w:pStyle w:val="TableCell-c"/>
              <w:rPr>
                <w:rFonts w:eastAsia="Source Sans Pro"/>
              </w:rPr>
            </w:pPr>
            <w:r w:rsidRPr="00010672">
              <w:t>RL</w:t>
            </w:r>
            <w:r w:rsidRPr="00010672">
              <w:rPr>
                <w:rStyle w:val="Subscript"/>
              </w:rPr>
              <w:t>IN</w:t>
            </w:r>
          </w:p>
        </w:tc>
        <w:tc>
          <w:tcPr>
            <w:tcW w:w="1134" w:type="dxa"/>
          </w:tcPr>
          <w:p w:rsidR="00F55ACA" w:rsidRPr="00010672" w:rsidRDefault="00F55ACA" w:rsidP="00F107A9">
            <w:pPr>
              <w:pStyle w:val="TableCell-c"/>
            </w:pPr>
            <w:r w:rsidRPr="00010672">
              <w:t>10</w:t>
            </w:r>
          </w:p>
        </w:tc>
        <w:tc>
          <w:tcPr>
            <w:tcW w:w="1134" w:type="dxa"/>
          </w:tcPr>
          <w:p w:rsidR="00F55ACA" w:rsidRPr="00010672" w:rsidRDefault="00F55ACA" w:rsidP="00F107A9">
            <w:pPr>
              <w:pStyle w:val="TableCell-c"/>
            </w:pPr>
            <w:r w:rsidRPr="00010672">
              <w:t>11</w:t>
            </w:r>
          </w:p>
        </w:tc>
        <w:tc>
          <w:tcPr>
            <w:tcW w:w="1134" w:type="dxa"/>
          </w:tcPr>
          <w:p w:rsidR="00F55ACA" w:rsidRPr="00010672" w:rsidRDefault="00F55ACA" w:rsidP="00F107A9">
            <w:pPr>
              <w:pStyle w:val="TableCell-c"/>
            </w:pPr>
            <w:r w:rsidRPr="00010672">
              <w:t>12</w:t>
            </w:r>
          </w:p>
        </w:tc>
        <w:tc>
          <w:tcPr>
            <w:tcW w:w="709" w:type="dxa"/>
          </w:tcPr>
          <w:p w:rsidR="00F55ACA" w:rsidRPr="00010672" w:rsidRDefault="00F55ACA" w:rsidP="00F107A9">
            <w:pPr>
              <w:pStyle w:val="TableCell-c"/>
            </w:pPr>
            <w:r w:rsidRPr="00010672">
              <w:t>dB</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F107A9">
            <w:pPr>
              <w:pStyle w:val="TableCell-c"/>
            </w:pPr>
            <w:r w:rsidRPr="00DC44AF">
              <w:t>出力リターンロス</w:t>
            </w:r>
          </w:p>
        </w:tc>
        <w:tc>
          <w:tcPr>
            <w:tcW w:w="1275" w:type="dxa"/>
          </w:tcPr>
          <w:p w:rsidR="00F55ACA" w:rsidRPr="00DC44AF" w:rsidRDefault="00F55ACA" w:rsidP="00F107A9">
            <w:pPr>
              <w:pStyle w:val="TableCell-c"/>
              <w:rPr>
                <w:rFonts w:eastAsia="Source Sans Pro"/>
              </w:rPr>
            </w:pPr>
            <w:r w:rsidRPr="00010672">
              <w:t>RL</w:t>
            </w:r>
            <w:r w:rsidRPr="00010672">
              <w:rPr>
                <w:rStyle w:val="Subscript"/>
              </w:rPr>
              <w:t>OUT</w:t>
            </w:r>
          </w:p>
        </w:tc>
        <w:tc>
          <w:tcPr>
            <w:tcW w:w="1134" w:type="dxa"/>
          </w:tcPr>
          <w:p w:rsidR="00F55ACA" w:rsidRPr="00010672" w:rsidRDefault="00F55ACA" w:rsidP="00F107A9">
            <w:pPr>
              <w:pStyle w:val="TableCell-c"/>
            </w:pPr>
            <w:r w:rsidRPr="00010672">
              <w:t>18</w:t>
            </w:r>
          </w:p>
        </w:tc>
        <w:tc>
          <w:tcPr>
            <w:tcW w:w="1134" w:type="dxa"/>
          </w:tcPr>
          <w:p w:rsidR="00F55ACA" w:rsidRPr="00010672" w:rsidRDefault="00F55ACA" w:rsidP="00F107A9">
            <w:pPr>
              <w:pStyle w:val="TableCell-c"/>
            </w:pPr>
            <w:r w:rsidRPr="00010672">
              <w:t>18</w:t>
            </w:r>
          </w:p>
        </w:tc>
        <w:tc>
          <w:tcPr>
            <w:tcW w:w="1134" w:type="dxa"/>
          </w:tcPr>
          <w:p w:rsidR="00F55ACA" w:rsidRPr="00010672" w:rsidRDefault="00F55ACA" w:rsidP="00F107A9">
            <w:pPr>
              <w:pStyle w:val="TableCell-c"/>
            </w:pPr>
            <w:r w:rsidRPr="00010672">
              <w:t>17</w:t>
            </w:r>
          </w:p>
        </w:tc>
        <w:tc>
          <w:tcPr>
            <w:tcW w:w="709" w:type="dxa"/>
          </w:tcPr>
          <w:p w:rsidR="00F55ACA" w:rsidRPr="00010672" w:rsidRDefault="00F55ACA" w:rsidP="00F107A9">
            <w:pPr>
              <w:pStyle w:val="TableCell-c"/>
            </w:pPr>
            <w:r w:rsidRPr="00010672">
              <w:t>dB</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010672" w:rsidRDefault="00F55ACA" w:rsidP="00F107A9">
            <w:pPr>
              <w:pStyle w:val="TableCell-c"/>
              <w:rPr>
                <w:lang w:eastAsia="ja-JP"/>
              </w:rPr>
            </w:pPr>
            <w:del w:id="200" w:author="Review result" w:date="2022-04-08T14:33:00Z">
              <w:r w:rsidRPr="00010672">
                <w:rPr>
                  <w:rFonts w:hint="eastAsia"/>
                  <w:lang w:eastAsia="ja-JP"/>
                </w:rPr>
                <w:delText>リーパスアイソレーション</w:delText>
              </w:r>
            </w:del>
            <w:ins w:id="201" w:author="Review result" w:date="2022-04-08T14:33:00Z">
              <w:r w:rsidRPr="00010672">
                <w:rPr>
                  <w:rFonts w:hint="eastAsia"/>
                  <w:lang w:eastAsia="ja-JP"/>
                </w:rPr>
                <w:t>リ</w:t>
              </w:r>
              <w:r w:rsidR="001F75FB">
                <w:rPr>
                  <w:rFonts w:hint="eastAsia"/>
                  <w:lang w:eastAsia="ja-JP"/>
                </w:rPr>
                <w:t>バース</w:t>
              </w:r>
              <w:r w:rsidR="001F75FB">
                <w:rPr>
                  <w:lang w:eastAsia="ja-JP"/>
                </w:rPr>
                <w:br/>
              </w:r>
              <w:r w:rsidRPr="00010672">
                <w:rPr>
                  <w:rFonts w:hint="eastAsia"/>
                  <w:lang w:eastAsia="ja-JP"/>
                </w:rPr>
                <w:t>アイソレーション</w:t>
              </w:r>
            </w:ins>
          </w:p>
        </w:tc>
        <w:tc>
          <w:tcPr>
            <w:tcW w:w="1275" w:type="dxa"/>
          </w:tcPr>
          <w:p w:rsidR="00F55ACA" w:rsidRPr="00DC44AF" w:rsidRDefault="00F55ACA" w:rsidP="00F107A9">
            <w:pPr>
              <w:pStyle w:val="TableCell-c"/>
              <w:rPr>
                <w:rFonts w:eastAsia="Source Sans Pro"/>
              </w:rPr>
            </w:pPr>
            <w:r w:rsidRPr="00010672">
              <w:t>I</w:t>
            </w:r>
            <w:r w:rsidRPr="00010672">
              <w:rPr>
                <w:rStyle w:val="Subscript"/>
              </w:rPr>
              <w:t>REV</w:t>
            </w:r>
          </w:p>
        </w:tc>
        <w:tc>
          <w:tcPr>
            <w:tcW w:w="1134" w:type="dxa"/>
          </w:tcPr>
          <w:p w:rsidR="00F55ACA" w:rsidRPr="00010672" w:rsidRDefault="00F55ACA" w:rsidP="00F107A9">
            <w:pPr>
              <w:pStyle w:val="TableCell-c"/>
            </w:pPr>
            <w:r w:rsidRPr="00010672">
              <w:t>-34</w:t>
            </w:r>
          </w:p>
        </w:tc>
        <w:tc>
          <w:tcPr>
            <w:tcW w:w="1134" w:type="dxa"/>
          </w:tcPr>
          <w:p w:rsidR="00F55ACA" w:rsidRPr="00010672" w:rsidRDefault="00F55ACA" w:rsidP="00F107A9">
            <w:pPr>
              <w:pStyle w:val="TableCell-c"/>
            </w:pPr>
            <w:r w:rsidRPr="00010672">
              <w:t>-34</w:t>
            </w:r>
          </w:p>
        </w:tc>
        <w:tc>
          <w:tcPr>
            <w:tcW w:w="1134" w:type="dxa"/>
          </w:tcPr>
          <w:p w:rsidR="00F55ACA" w:rsidRPr="00010672" w:rsidRDefault="00F55ACA" w:rsidP="00F107A9">
            <w:pPr>
              <w:pStyle w:val="TableCell-c"/>
            </w:pPr>
            <w:r w:rsidRPr="00010672">
              <w:t>-34</w:t>
            </w:r>
          </w:p>
        </w:tc>
        <w:tc>
          <w:tcPr>
            <w:tcW w:w="709" w:type="dxa"/>
          </w:tcPr>
          <w:p w:rsidR="00F55ACA" w:rsidRPr="00010672" w:rsidRDefault="00F55ACA" w:rsidP="00F107A9">
            <w:pPr>
              <w:pStyle w:val="TableCell-c"/>
            </w:pPr>
            <w:r w:rsidRPr="00010672">
              <w:t>dB</w:t>
            </w:r>
          </w:p>
        </w:tc>
        <w:tc>
          <w:tcPr>
            <w:tcW w:w="2832" w:type="dxa"/>
          </w:tcPr>
          <w:p w:rsidR="00F55ACA" w:rsidRPr="00010672" w:rsidRDefault="00F55ACA" w:rsidP="00212C78">
            <w:pPr>
              <w:pStyle w:val="TableCell"/>
            </w:pPr>
            <w:r w:rsidRPr="00010672">
              <w:t xml:space="preserve"> </w:t>
            </w:r>
          </w:p>
        </w:tc>
      </w:tr>
      <w:tr w:rsidR="00F55ACA" w:rsidRPr="00DC44AF" w:rsidTr="00CB6415">
        <w:tc>
          <w:tcPr>
            <w:tcW w:w="2042" w:type="dxa"/>
          </w:tcPr>
          <w:p w:rsidR="00F55ACA" w:rsidRPr="00DC44AF" w:rsidRDefault="00F55ACA" w:rsidP="00F107A9">
            <w:pPr>
              <w:pStyle w:val="TableCell-c"/>
            </w:pPr>
            <w:r w:rsidRPr="00DC44AF">
              <w:t>Input P1dB</w:t>
            </w:r>
          </w:p>
        </w:tc>
        <w:tc>
          <w:tcPr>
            <w:tcW w:w="1275" w:type="dxa"/>
          </w:tcPr>
          <w:p w:rsidR="00F55ACA" w:rsidRPr="00010672" w:rsidRDefault="00F55ACA" w:rsidP="00F107A9">
            <w:pPr>
              <w:pStyle w:val="TableCell-c"/>
            </w:pPr>
            <w:r w:rsidRPr="00010672">
              <w:t>IP1dB</w:t>
            </w:r>
          </w:p>
        </w:tc>
        <w:tc>
          <w:tcPr>
            <w:tcW w:w="1134" w:type="dxa"/>
          </w:tcPr>
          <w:p w:rsidR="00F55ACA" w:rsidRPr="00010672" w:rsidRDefault="00F55ACA" w:rsidP="00F107A9">
            <w:pPr>
              <w:pStyle w:val="TableCell-c"/>
            </w:pPr>
            <w:r w:rsidRPr="00010672">
              <w:t>-17</w:t>
            </w:r>
          </w:p>
        </w:tc>
        <w:tc>
          <w:tcPr>
            <w:tcW w:w="1134" w:type="dxa"/>
          </w:tcPr>
          <w:p w:rsidR="00F55ACA" w:rsidRPr="00010672" w:rsidRDefault="00F55ACA" w:rsidP="00F107A9">
            <w:pPr>
              <w:pStyle w:val="TableCell-c"/>
            </w:pPr>
            <w:r w:rsidRPr="00010672">
              <w:t>-14</w:t>
            </w:r>
          </w:p>
        </w:tc>
        <w:tc>
          <w:tcPr>
            <w:tcW w:w="1134" w:type="dxa"/>
          </w:tcPr>
          <w:p w:rsidR="00F55ACA" w:rsidRPr="00010672" w:rsidRDefault="00F55ACA" w:rsidP="00F107A9">
            <w:pPr>
              <w:pStyle w:val="TableCell-c"/>
            </w:pPr>
            <w:r w:rsidRPr="00010672">
              <w:t>-10</w:t>
            </w:r>
          </w:p>
        </w:tc>
        <w:tc>
          <w:tcPr>
            <w:tcW w:w="709" w:type="dxa"/>
          </w:tcPr>
          <w:p w:rsidR="00F55ACA" w:rsidRPr="00010672" w:rsidRDefault="00F55ACA" w:rsidP="00F107A9">
            <w:pPr>
              <w:pStyle w:val="TableCell-c"/>
            </w:pPr>
            <w:r w:rsidRPr="00010672">
              <w:t>dBm</w:t>
            </w:r>
          </w:p>
        </w:tc>
        <w:tc>
          <w:tcPr>
            <w:tcW w:w="2832" w:type="dxa"/>
          </w:tcPr>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DC44AF" w:rsidRDefault="00F55ACA" w:rsidP="00F107A9">
            <w:pPr>
              <w:pStyle w:val="TableCell-c"/>
              <w:rPr>
                <w:lang w:eastAsia="ja-JP"/>
              </w:rPr>
            </w:pPr>
            <w:r w:rsidRPr="00DC44AF">
              <w:rPr>
                <w:lang w:eastAsia="ja-JP"/>
              </w:rPr>
              <w:t>LTE</w:t>
            </w:r>
            <w:r w:rsidRPr="00DC44AF">
              <w:rPr>
                <w:lang w:eastAsia="ja-JP"/>
              </w:rPr>
              <w:t>バンド</w:t>
            </w:r>
            <w:r w:rsidRPr="00DC44AF">
              <w:rPr>
                <w:lang w:eastAsia="ja-JP"/>
              </w:rPr>
              <w:t>13</w:t>
            </w:r>
            <w:r w:rsidR="00927B63">
              <w:rPr>
                <w:rFonts w:hint="eastAsia"/>
                <w:lang w:eastAsia="ja-JP"/>
              </w:rPr>
              <w:t xml:space="preserve"> </w:t>
            </w:r>
            <w:r w:rsidRPr="00010672">
              <w:rPr>
                <w:rFonts w:hint="eastAsia"/>
                <w:lang w:eastAsia="ja-JP"/>
              </w:rPr>
              <w:t>二</w:t>
            </w:r>
            <w:r w:rsidRPr="00DC44AF">
              <w:rPr>
                <w:lang w:eastAsia="ja-JP"/>
              </w:rPr>
              <w:t>次高調波</w:t>
            </w:r>
            <w:del w:id="202" w:author="Review result" w:date="2022-04-08T14:33:00Z">
              <w:r w:rsidRPr="00DC44AF">
                <w:rPr>
                  <w:lang w:eastAsia="ja-JP"/>
                </w:rPr>
                <w:delText>入力を参照</w:delText>
              </w:r>
            </w:del>
            <w:ins w:id="203" w:author="Review result" w:date="2022-04-08T14:33:00Z">
              <w:r w:rsidR="00E52ABC">
                <w:rPr>
                  <w:rFonts w:hint="eastAsia"/>
                  <w:lang w:eastAsia="ja-JP"/>
                </w:rPr>
                <w:t xml:space="preserve"> </w:t>
              </w:r>
              <w:r w:rsidRPr="00DC44AF">
                <w:rPr>
                  <w:lang w:eastAsia="ja-JP"/>
                </w:rPr>
                <w:t>入力</w:t>
              </w:r>
              <w:r w:rsidR="00E85C8A">
                <w:rPr>
                  <w:rFonts w:hint="eastAsia"/>
                  <w:lang w:eastAsia="ja-JP"/>
                </w:rPr>
                <w:t>端</w:t>
              </w:r>
            </w:ins>
          </w:p>
        </w:tc>
        <w:tc>
          <w:tcPr>
            <w:tcW w:w="1275" w:type="dxa"/>
          </w:tcPr>
          <w:p w:rsidR="00F55ACA" w:rsidRPr="00010672" w:rsidRDefault="00F55ACA" w:rsidP="00F107A9">
            <w:pPr>
              <w:pStyle w:val="TableCell-c"/>
            </w:pPr>
            <w:r w:rsidRPr="00010672">
              <w:t>LTE B13 IHD2</w:t>
            </w:r>
          </w:p>
        </w:tc>
        <w:tc>
          <w:tcPr>
            <w:tcW w:w="1134" w:type="dxa"/>
          </w:tcPr>
          <w:p w:rsidR="00F55ACA" w:rsidRPr="00010672" w:rsidRDefault="00F55ACA" w:rsidP="00F107A9">
            <w:pPr>
              <w:pStyle w:val="TableCell-c"/>
            </w:pPr>
            <w:r w:rsidRPr="00010672">
              <w:t>-40</w:t>
            </w:r>
          </w:p>
        </w:tc>
        <w:tc>
          <w:tcPr>
            <w:tcW w:w="1134" w:type="dxa"/>
          </w:tcPr>
          <w:p w:rsidR="00F55ACA" w:rsidRPr="00010672" w:rsidRDefault="00F55ACA" w:rsidP="00F107A9">
            <w:pPr>
              <w:pStyle w:val="TableCell-c"/>
            </w:pPr>
            <w:r w:rsidRPr="00010672">
              <w:t>-41</w:t>
            </w:r>
          </w:p>
        </w:tc>
        <w:tc>
          <w:tcPr>
            <w:tcW w:w="1134" w:type="dxa"/>
          </w:tcPr>
          <w:p w:rsidR="00F55ACA" w:rsidRPr="00010672" w:rsidRDefault="00F55ACA" w:rsidP="00F107A9">
            <w:pPr>
              <w:pStyle w:val="TableCell-c"/>
            </w:pPr>
            <w:r w:rsidRPr="00010672">
              <w:t>-41</w:t>
            </w:r>
          </w:p>
        </w:tc>
        <w:tc>
          <w:tcPr>
            <w:tcW w:w="709" w:type="dxa"/>
          </w:tcPr>
          <w:p w:rsidR="00F55ACA" w:rsidRPr="00010672" w:rsidRDefault="00F55ACA" w:rsidP="00F107A9">
            <w:pPr>
              <w:pStyle w:val="TableCell-c"/>
            </w:pPr>
            <w:r w:rsidRPr="00010672">
              <w:t>dBm</w:t>
            </w:r>
          </w:p>
        </w:tc>
        <w:tc>
          <w:tcPr>
            <w:tcW w:w="2832" w:type="dxa"/>
            <w:vMerge w:val="restart"/>
          </w:tcPr>
          <w:p w:rsidR="00F55ACA" w:rsidRPr="00010672" w:rsidRDefault="00F55ACA" w:rsidP="00212C78">
            <w:pPr>
              <w:pStyle w:val="TableCell"/>
            </w:pPr>
            <w:del w:id="204" w:author="Review result" w:date="2022-04-08T14:33:00Z">
              <w:r w:rsidRPr="00010672">
                <w:rPr>
                  <w:rFonts w:hint="eastAsia"/>
                </w:rPr>
                <w:delText>パワー</w:delText>
              </w:r>
              <w:r w:rsidRPr="00010672">
                <w:delText>@</w:delText>
              </w:r>
              <w:r w:rsidRPr="00010672">
                <w:rPr>
                  <w:rFonts w:hint="eastAsia"/>
                </w:rPr>
                <w:delText>入力</w:delText>
              </w:r>
            </w:del>
            <w:ins w:id="205" w:author="Review result" w:date="2022-04-08T14:33:00Z">
              <w:r w:rsidRPr="00010672">
                <w:rPr>
                  <w:rFonts w:hint="eastAsia"/>
                </w:rPr>
                <w:t>入力</w:t>
              </w:r>
              <w:r w:rsidR="00E27B6E">
                <w:rPr>
                  <w:rFonts w:hint="eastAsia"/>
                  <w:lang w:eastAsia="ja-JP"/>
                </w:rPr>
                <w:t>電力</w:t>
              </w:r>
            </w:ins>
            <w:r w:rsidRPr="00010672">
              <w:rPr>
                <w:rFonts w:hint="eastAsia"/>
              </w:rPr>
              <w:t>:</w:t>
            </w:r>
            <w:r w:rsidRPr="00010672">
              <w:t xml:space="preserve"> -25 dBm</w:t>
            </w:r>
          </w:p>
          <w:p w:rsidR="00F55ACA" w:rsidRPr="00010672" w:rsidRDefault="00F55ACA" w:rsidP="00212C78">
            <w:pPr>
              <w:pStyle w:val="TableCell"/>
            </w:pPr>
            <w:r w:rsidRPr="00010672">
              <w:t>f = 787.7 MHz</w:t>
            </w:r>
          </w:p>
          <w:p w:rsidR="00F55ACA" w:rsidRPr="00DC44AF" w:rsidRDefault="00F55ACA" w:rsidP="00212C78">
            <w:pPr>
              <w:pStyle w:val="TableCell"/>
              <w:rPr>
                <w:rFonts w:eastAsia="Source Sans Pro"/>
                <w:sz w:val="21"/>
              </w:rPr>
            </w:pPr>
            <w:r w:rsidRPr="00010672">
              <w:t>1575.4MHz</w:t>
            </w:r>
            <w:r w:rsidRPr="00010672">
              <w:rPr>
                <w:rFonts w:hint="eastAsia"/>
              </w:rPr>
              <w:t>で測定</w:t>
            </w:r>
          </w:p>
        </w:tc>
      </w:tr>
      <w:tr w:rsidR="00F55ACA" w:rsidRPr="00DC44AF" w:rsidTr="00CB6415">
        <w:tc>
          <w:tcPr>
            <w:tcW w:w="2042" w:type="dxa"/>
          </w:tcPr>
          <w:p w:rsidR="00F55ACA" w:rsidRPr="00DC44AF" w:rsidRDefault="00F55ACA" w:rsidP="00F107A9">
            <w:pPr>
              <w:pStyle w:val="TableCell-c"/>
              <w:rPr>
                <w:lang w:eastAsia="ja-JP"/>
              </w:rPr>
            </w:pPr>
            <w:r w:rsidRPr="00DC44AF">
              <w:rPr>
                <w:lang w:eastAsia="ja-JP"/>
              </w:rPr>
              <w:t>LTE</w:t>
            </w:r>
            <w:r w:rsidRPr="00DC44AF">
              <w:rPr>
                <w:lang w:eastAsia="ja-JP"/>
              </w:rPr>
              <w:t>バンド</w:t>
            </w:r>
            <w:r w:rsidRPr="00DC44AF">
              <w:rPr>
                <w:lang w:eastAsia="ja-JP"/>
              </w:rPr>
              <w:t>13</w:t>
            </w:r>
            <w:r w:rsidR="00927B63">
              <w:rPr>
                <w:rFonts w:hint="eastAsia"/>
                <w:lang w:eastAsia="ja-JP"/>
              </w:rPr>
              <w:t xml:space="preserve"> </w:t>
            </w:r>
            <w:r w:rsidRPr="00010672">
              <w:rPr>
                <w:rFonts w:hint="eastAsia"/>
                <w:lang w:eastAsia="ja-JP"/>
              </w:rPr>
              <w:t>二</w:t>
            </w:r>
            <w:r w:rsidRPr="00DC44AF">
              <w:rPr>
                <w:lang w:eastAsia="ja-JP"/>
              </w:rPr>
              <w:t>次高調波</w:t>
            </w:r>
            <w:del w:id="206" w:author="Review result" w:date="2022-04-08T14:33:00Z">
              <w:r w:rsidRPr="00DC44AF">
                <w:rPr>
                  <w:lang w:eastAsia="ja-JP"/>
                </w:rPr>
                <w:delText>出力を参照</w:delText>
              </w:r>
            </w:del>
            <w:ins w:id="207" w:author="Review result" w:date="2022-04-08T14:33:00Z">
              <w:r w:rsidR="00E52ABC">
                <w:rPr>
                  <w:rFonts w:hint="eastAsia"/>
                  <w:lang w:eastAsia="ja-JP"/>
                </w:rPr>
                <w:t xml:space="preserve"> </w:t>
              </w:r>
              <w:r w:rsidRPr="00DC44AF">
                <w:rPr>
                  <w:lang w:eastAsia="ja-JP"/>
                </w:rPr>
                <w:t>出力</w:t>
              </w:r>
              <w:r w:rsidR="00E85C8A">
                <w:rPr>
                  <w:rFonts w:hint="eastAsia"/>
                  <w:lang w:eastAsia="ja-JP"/>
                </w:rPr>
                <w:t>端</w:t>
              </w:r>
            </w:ins>
          </w:p>
        </w:tc>
        <w:tc>
          <w:tcPr>
            <w:tcW w:w="1275" w:type="dxa"/>
          </w:tcPr>
          <w:p w:rsidR="00F55ACA" w:rsidRPr="00010672" w:rsidRDefault="00F55ACA" w:rsidP="00F107A9">
            <w:pPr>
              <w:pStyle w:val="TableCell-c"/>
            </w:pPr>
            <w:r w:rsidRPr="00010672">
              <w:t>LTE B13 OHD2</w:t>
            </w:r>
          </w:p>
        </w:tc>
        <w:tc>
          <w:tcPr>
            <w:tcW w:w="1134" w:type="dxa"/>
          </w:tcPr>
          <w:p w:rsidR="00F55ACA" w:rsidRPr="00010672" w:rsidRDefault="00F55ACA" w:rsidP="00F107A9">
            <w:pPr>
              <w:pStyle w:val="TableCell-c"/>
            </w:pPr>
            <w:r w:rsidRPr="00010672">
              <w:t>-23</w:t>
            </w:r>
          </w:p>
        </w:tc>
        <w:tc>
          <w:tcPr>
            <w:tcW w:w="1134" w:type="dxa"/>
          </w:tcPr>
          <w:p w:rsidR="00F55ACA" w:rsidRPr="00010672" w:rsidRDefault="00F55ACA" w:rsidP="00F107A9">
            <w:pPr>
              <w:pStyle w:val="TableCell-c"/>
            </w:pPr>
            <w:r w:rsidRPr="00010672">
              <w:t>-23</w:t>
            </w:r>
          </w:p>
        </w:tc>
        <w:tc>
          <w:tcPr>
            <w:tcW w:w="1134" w:type="dxa"/>
          </w:tcPr>
          <w:p w:rsidR="00F55ACA" w:rsidRPr="00010672" w:rsidRDefault="00F55ACA" w:rsidP="00F107A9">
            <w:pPr>
              <w:pStyle w:val="TableCell-c"/>
            </w:pPr>
            <w:r w:rsidRPr="00010672">
              <w:t>-23</w:t>
            </w:r>
          </w:p>
        </w:tc>
        <w:tc>
          <w:tcPr>
            <w:tcW w:w="709" w:type="dxa"/>
          </w:tcPr>
          <w:p w:rsidR="00F55ACA" w:rsidRPr="00010672" w:rsidRDefault="00F55ACA" w:rsidP="00F107A9">
            <w:pPr>
              <w:pStyle w:val="TableCell-c"/>
            </w:pPr>
            <w:r w:rsidRPr="00010672">
              <w:t>dBm</w:t>
            </w:r>
          </w:p>
        </w:tc>
        <w:tc>
          <w:tcPr>
            <w:tcW w:w="2832" w:type="dxa"/>
            <w:vMerge/>
          </w:tcPr>
          <w:p w:rsidR="00F55ACA" w:rsidRPr="00DC44AF" w:rsidRDefault="00F55ACA" w:rsidP="00212C78">
            <w:pPr>
              <w:pStyle w:val="TableCell"/>
            </w:pPr>
          </w:p>
        </w:tc>
      </w:tr>
      <w:tr w:rsidR="00F55ACA" w:rsidRPr="00DC44AF" w:rsidTr="00CB6415">
        <w:tc>
          <w:tcPr>
            <w:tcW w:w="2042" w:type="dxa"/>
          </w:tcPr>
          <w:p w:rsidR="00F55ACA" w:rsidRPr="00DC44AF" w:rsidRDefault="00F55ACA" w:rsidP="00F107A9">
            <w:pPr>
              <w:pStyle w:val="TableCell-c"/>
            </w:pPr>
            <w:del w:id="208" w:author="Review result" w:date="2022-04-08T14:33:00Z">
              <w:r w:rsidRPr="00DC44AF">
                <w:delText>帯域外入力</w:delText>
              </w:r>
            </w:del>
            <w:ins w:id="209" w:author="Review result" w:date="2022-04-08T14:33:00Z">
              <w:r w:rsidRPr="00DC44AF">
                <w:t>帯域外</w:t>
              </w:r>
              <w:r w:rsidR="00E52ABC">
                <w:rPr>
                  <w:rFonts w:hint="eastAsia"/>
                  <w:lang w:eastAsia="ja-JP"/>
                </w:rPr>
                <w:t xml:space="preserve"> </w:t>
              </w:r>
              <w:r w:rsidRPr="00DC44AF">
                <w:t>入力</w:t>
              </w:r>
            </w:ins>
            <w:r w:rsidRPr="00DC44AF">
              <w:t>IP2</w:t>
            </w:r>
          </w:p>
        </w:tc>
        <w:tc>
          <w:tcPr>
            <w:tcW w:w="1275" w:type="dxa"/>
          </w:tcPr>
          <w:p w:rsidR="00F55ACA" w:rsidRPr="00010672" w:rsidRDefault="00F55ACA" w:rsidP="00F107A9">
            <w:pPr>
              <w:pStyle w:val="TableCell-c"/>
            </w:pPr>
            <w:r w:rsidRPr="00010672">
              <w:t>Oob_IIP2</w:t>
            </w:r>
          </w:p>
        </w:tc>
        <w:tc>
          <w:tcPr>
            <w:tcW w:w="1134" w:type="dxa"/>
          </w:tcPr>
          <w:p w:rsidR="00F55ACA" w:rsidRPr="00010672" w:rsidRDefault="00F55ACA" w:rsidP="00F107A9">
            <w:pPr>
              <w:pStyle w:val="TableCell-c"/>
            </w:pPr>
            <w:r w:rsidRPr="00010672">
              <w:t>6</w:t>
            </w:r>
          </w:p>
        </w:tc>
        <w:tc>
          <w:tcPr>
            <w:tcW w:w="1134" w:type="dxa"/>
          </w:tcPr>
          <w:p w:rsidR="00F55ACA" w:rsidRPr="00010672" w:rsidRDefault="00F55ACA" w:rsidP="00F107A9">
            <w:pPr>
              <w:pStyle w:val="TableCell-c"/>
            </w:pPr>
            <w:r w:rsidRPr="00010672">
              <w:t>7</w:t>
            </w:r>
          </w:p>
        </w:tc>
        <w:tc>
          <w:tcPr>
            <w:tcW w:w="1134" w:type="dxa"/>
          </w:tcPr>
          <w:p w:rsidR="00F55ACA" w:rsidRPr="00010672" w:rsidRDefault="00F55ACA" w:rsidP="00F107A9">
            <w:pPr>
              <w:pStyle w:val="TableCell-c"/>
            </w:pPr>
            <w:r w:rsidRPr="00010672">
              <w:t>7</w:t>
            </w:r>
          </w:p>
        </w:tc>
        <w:tc>
          <w:tcPr>
            <w:tcW w:w="709" w:type="dxa"/>
          </w:tcPr>
          <w:p w:rsidR="00F55ACA" w:rsidRPr="00010672" w:rsidRDefault="00F55ACA" w:rsidP="00F107A9">
            <w:pPr>
              <w:pStyle w:val="TableCell-c"/>
            </w:pPr>
            <w:r w:rsidRPr="00010672">
              <w:t>dBm</w:t>
            </w:r>
          </w:p>
        </w:tc>
        <w:tc>
          <w:tcPr>
            <w:tcW w:w="2832" w:type="dxa"/>
            <w:vMerge w:val="restart"/>
          </w:tcPr>
          <w:p w:rsidR="00F55ACA" w:rsidRPr="00CB6415" w:rsidRDefault="00F55ACA" w:rsidP="00212C78">
            <w:pPr>
              <w:pStyle w:val="TableCell"/>
            </w:pPr>
            <w:del w:id="210" w:author="Review result" w:date="2022-04-08T14:33:00Z">
              <w:r w:rsidRPr="00010672">
                <w:rPr>
                  <w:rFonts w:hint="eastAsia"/>
                </w:rPr>
                <w:delText>パワー</w:delText>
              </w:r>
              <w:r w:rsidRPr="00841D98">
                <w:rPr>
                  <w:lang w:val="de-DE"/>
                </w:rPr>
                <w:delText>@</w:delText>
              </w:r>
              <w:r w:rsidRPr="00010672">
                <w:rPr>
                  <w:rFonts w:hint="eastAsia"/>
                </w:rPr>
                <w:delText>入力</w:delText>
              </w:r>
            </w:del>
            <w:ins w:id="211" w:author="Review result" w:date="2022-04-08T14:33:00Z">
              <w:r w:rsidRPr="00010672">
                <w:rPr>
                  <w:rFonts w:hint="eastAsia"/>
                </w:rPr>
                <w:t>入力</w:t>
              </w:r>
              <w:r w:rsidR="00E27B6E">
                <w:rPr>
                  <w:rFonts w:hint="eastAsia"/>
                  <w:lang w:eastAsia="ja-JP"/>
                </w:rPr>
                <w:t>電力</w:t>
              </w:r>
            </w:ins>
            <w:r w:rsidRPr="00CB6415">
              <w:t>: -20 dBm</w:t>
            </w:r>
          </w:p>
          <w:p w:rsidR="00F55ACA" w:rsidRPr="00CB6415" w:rsidRDefault="00F55ACA" w:rsidP="00212C78">
            <w:pPr>
              <w:pStyle w:val="TableCell"/>
            </w:pPr>
            <w:r w:rsidRPr="00CB6415">
              <w:t>f1 = 1950 MHz, f2 = 3525 MHz</w:t>
            </w:r>
          </w:p>
          <w:p w:rsidR="00F55ACA" w:rsidRPr="00DC44AF" w:rsidRDefault="00F55ACA" w:rsidP="00212C78">
            <w:pPr>
              <w:pStyle w:val="TableCell"/>
              <w:rPr>
                <w:rFonts w:eastAsia="Source Sans Pro"/>
                <w:sz w:val="21"/>
              </w:rPr>
            </w:pPr>
            <w:r w:rsidRPr="00010672">
              <w:t>1575MHz</w:t>
            </w:r>
            <w:r w:rsidRPr="00010672">
              <w:rPr>
                <w:rFonts w:hint="eastAsia"/>
              </w:rPr>
              <w:t>で測定</w:t>
            </w:r>
          </w:p>
        </w:tc>
      </w:tr>
      <w:tr w:rsidR="00F55ACA" w:rsidRPr="00DC44AF" w:rsidTr="00CB6415">
        <w:tc>
          <w:tcPr>
            <w:tcW w:w="2042" w:type="dxa"/>
          </w:tcPr>
          <w:p w:rsidR="00F55ACA" w:rsidRPr="00010672" w:rsidRDefault="00F55ACA" w:rsidP="00F107A9">
            <w:pPr>
              <w:pStyle w:val="TableCell-c"/>
              <w:rPr>
                <w:del w:id="212" w:author="Review result" w:date="2022-04-08T14:33:00Z"/>
              </w:rPr>
            </w:pPr>
            <w:del w:id="213" w:author="Review result" w:date="2022-04-08T14:33:00Z">
              <w:r w:rsidRPr="00010672">
                <w:rPr>
                  <w:rFonts w:hint="eastAsia"/>
                </w:rPr>
                <w:delText>帯域外出力</w:delText>
              </w:r>
            </w:del>
          </w:p>
          <w:p w:rsidR="00F55ACA" w:rsidRPr="00DC44AF" w:rsidRDefault="00F55ACA" w:rsidP="00F107A9">
            <w:pPr>
              <w:pStyle w:val="TableCell-c"/>
            </w:pPr>
            <w:ins w:id="214" w:author="Review result" w:date="2022-04-08T14:33:00Z">
              <w:r w:rsidRPr="00010672">
                <w:rPr>
                  <w:rFonts w:hint="eastAsia"/>
                </w:rPr>
                <w:t>帯域外</w:t>
              </w:r>
              <w:r w:rsidR="00E52ABC">
                <w:rPr>
                  <w:rFonts w:hint="eastAsia"/>
                  <w:lang w:eastAsia="ja-JP"/>
                </w:rPr>
                <w:t xml:space="preserve"> </w:t>
              </w:r>
              <w:r w:rsidRPr="00010672">
                <w:rPr>
                  <w:rFonts w:hint="eastAsia"/>
                </w:rPr>
                <w:t>出力</w:t>
              </w:r>
            </w:ins>
            <w:r w:rsidRPr="00DC44AF">
              <w:t>IM2</w:t>
            </w:r>
          </w:p>
        </w:tc>
        <w:tc>
          <w:tcPr>
            <w:tcW w:w="1275" w:type="dxa"/>
          </w:tcPr>
          <w:p w:rsidR="00F55ACA" w:rsidRPr="00010672" w:rsidRDefault="00F55ACA" w:rsidP="00F107A9">
            <w:pPr>
              <w:pStyle w:val="TableCell-c"/>
            </w:pPr>
            <w:proofErr w:type="spellStart"/>
            <w:r w:rsidRPr="00010672">
              <w:t>Oob_OIM</w:t>
            </w:r>
            <w:proofErr w:type="spellEnd"/>
          </w:p>
          <w:p w:rsidR="00F55ACA" w:rsidRPr="00DC44AF" w:rsidRDefault="00F55ACA" w:rsidP="00F107A9">
            <w:pPr>
              <w:pStyle w:val="TableCell-c"/>
              <w:rPr>
                <w:rFonts w:eastAsia="Source Sans Pro"/>
              </w:rPr>
            </w:pPr>
            <w:r w:rsidRPr="00010672">
              <w:t>2</w:t>
            </w:r>
          </w:p>
        </w:tc>
        <w:tc>
          <w:tcPr>
            <w:tcW w:w="1134" w:type="dxa"/>
          </w:tcPr>
          <w:p w:rsidR="00F55ACA" w:rsidRPr="00010672" w:rsidRDefault="00F55ACA" w:rsidP="00F107A9">
            <w:pPr>
              <w:pStyle w:val="TableCell-c"/>
            </w:pPr>
            <w:r w:rsidRPr="00010672">
              <w:t>-29</w:t>
            </w:r>
          </w:p>
        </w:tc>
        <w:tc>
          <w:tcPr>
            <w:tcW w:w="1134" w:type="dxa"/>
          </w:tcPr>
          <w:p w:rsidR="00F55ACA" w:rsidRPr="00010672" w:rsidRDefault="00F55ACA" w:rsidP="00F107A9">
            <w:pPr>
              <w:pStyle w:val="TableCell-c"/>
            </w:pPr>
            <w:r w:rsidRPr="00010672">
              <w:t>-29</w:t>
            </w:r>
          </w:p>
        </w:tc>
        <w:tc>
          <w:tcPr>
            <w:tcW w:w="1134" w:type="dxa"/>
          </w:tcPr>
          <w:p w:rsidR="00F55ACA" w:rsidRPr="00010672" w:rsidRDefault="00F55ACA" w:rsidP="00F107A9">
            <w:pPr>
              <w:pStyle w:val="TableCell-c"/>
            </w:pPr>
            <w:r w:rsidRPr="00010672">
              <w:t>-29</w:t>
            </w:r>
          </w:p>
        </w:tc>
        <w:tc>
          <w:tcPr>
            <w:tcW w:w="709" w:type="dxa"/>
          </w:tcPr>
          <w:p w:rsidR="00F55ACA" w:rsidRPr="00010672" w:rsidRDefault="00F55ACA" w:rsidP="00F107A9">
            <w:pPr>
              <w:pStyle w:val="TableCell-c"/>
            </w:pPr>
            <w:r w:rsidRPr="00010672">
              <w:t>dBm</w:t>
            </w:r>
          </w:p>
        </w:tc>
        <w:tc>
          <w:tcPr>
            <w:tcW w:w="2832" w:type="dxa"/>
            <w:vMerge/>
          </w:tcPr>
          <w:p w:rsidR="00F55ACA" w:rsidRPr="00DC44AF" w:rsidRDefault="00F55ACA" w:rsidP="00212C78">
            <w:pPr>
              <w:pStyle w:val="TableCell"/>
            </w:pPr>
          </w:p>
        </w:tc>
      </w:tr>
      <w:tr w:rsidR="00212C78" w:rsidRPr="00DC44AF" w:rsidTr="00CB6415">
        <w:tc>
          <w:tcPr>
            <w:tcW w:w="2042" w:type="dxa"/>
          </w:tcPr>
          <w:p w:rsidR="00212C78" w:rsidRPr="00DC44AF" w:rsidRDefault="00212C78" w:rsidP="00F107A9">
            <w:pPr>
              <w:pStyle w:val="TableCell-c"/>
            </w:pPr>
            <w:r w:rsidRPr="00DC44AF">
              <w:t>入力</w:t>
            </w:r>
            <w:r w:rsidRPr="00DC44AF">
              <w:t>IP3</w:t>
            </w:r>
          </w:p>
        </w:tc>
        <w:tc>
          <w:tcPr>
            <w:tcW w:w="1275" w:type="dxa"/>
          </w:tcPr>
          <w:p w:rsidR="00212C78" w:rsidRPr="00010672" w:rsidRDefault="00212C78" w:rsidP="00F107A9">
            <w:pPr>
              <w:pStyle w:val="TableCell-c"/>
            </w:pPr>
            <w:r w:rsidRPr="00010672">
              <w:t>IIP3</w:t>
            </w:r>
          </w:p>
        </w:tc>
        <w:tc>
          <w:tcPr>
            <w:tcW w:w="1134" w:type="dxa"/>
          </w:tcPr>
          <w:p w:rsidR="00212C78" w:rsidRPr="00010672" w:rsidRDefault="00212C78" w:rsidP="00F107A9">
            <w:pPr>
              <w:pStyle w:val="TableCell-c"/>
            </w:pPr>
            <w:r w:rsidRPr="00010672">
              <w:t>-14</w:t>
            </w:r>
          </w:p>
        </w:tc>
        <w:tc>
          <w:tcPr>
            <w:tcW w:w="1134" w:type="dxa"/>
          </w:tcPr>
          <w:p w:rsidR="00212C78" w:rsidRPr="00010672" w:rsidRDefault="00212C78" w:rsidP="00F107A9">
            <w:pPr>
              <w:pStyle w:val="TableCell-c"/>
            </w:pPr>
            <w:r w:rsidRPr="00010672">
              <w:t>-13</w:t>
            </w:r>
          </w:p>
        </w:tc>
        <w:tc>
          <w:tcPr>
            <w:tcW w:w="1134" w:type="dxa"/>
          </w:tcPr>
          <w:p w:rsidR="00212C78" w:rsidRPr="00010672" w:rsidRDefault="00212C78" w:rsidP="00F107A9">
            <w:pPr>
              <w:pStyle w:val="TableCell-c"/>
            </w:pPr>
            <w:r w:rsidRPr="00010672">
              <w:t>-13</w:t>
            </w:r>
          </w:p>
        </w:tc>
        <w:tc>
          <w:tcPr>
            <w:tcW w:w="709" w:type="dxa"/>
          </w:tcPr>
          <w:p w:rsidR="00212C78" w:rsidRPr="00010672" w:rsidRDefault="00212C78" w:rsidP="00F107A9">
            <w:pPr>
              <w:pStyle w:val="TableCell-c"/>
            </w:pPr>
            <w:r w:rsidRPr="00010672">
              <w:t>dBm</w:t>
            </w:r>
          </w:p>
        </w:tc>
        <w:tc>
          <w:tcPr>
            <w:tcW w:w="2832" w:type="dxa"/>
          </w:tcPr>
          <w:p w:rsidR="00212C78" w:rsidRPr="00DC44AF" w:rsidRDefault="00212C78" w:rsidP="00212C78">
            <w:pPr>
              <w:pStyle w:val="TableCell"/>
              <w:rPr>
                <w:rFonts w:eastAsia="Source Sans Pro"/>
                <w:sz w:val="21"/>
              </w:rPr>
            </w:pPr>
            <w:del w:id="215" w:author="Review result" w:date="2022-04-08T14:33:00Z">
              <w:r w:rsidRPr="00010672">
                <w:rPr>
                  <w:rFonts w:hint="eastAsia"/>
                </w:rPr>
                <w:delText>電力</w:delText>
              </w:r>
              <w:r w:rsidRPr="00010672">
                <w:delText>@</w:delText>
              </w:r>
              <w:r w:rsidRPr="00010672">
                <w:rPr>
                  <w:rFonts w:hint="eastAsia"/>
                </w:rPr>
                <w:delText>入力</w:delText>
              </w:r>
            </w:del>
            <w:ins w:id="216" w:author="Review result" w:date="2022-04-08T14:33:00Z">
              <w:r w:rsidRPr="00010672">
                <w:rPr>
                  <w:rFonts w:hint="eastAsia"/>
                </w:rPr>
                <w:t>入力</w:t>
              </w:r>
              <w:r w:rsidR="00E27B6E">
                <w:rPr>
                  <w:rFonts w:hint="eastAsia"/>
                  <w:lang w:eastAsia="ja-JP"/>
                </w:rPr>
                <w:t>電力</w:t>
              </w:r>
            </w:ins>
            <w:r w:rsidRPr="00010672">
              <w:rPr>
                <w:rFonts w:hint="eastAsia"/>
              </w:rPr>
              <w:t>:</w:t>
            </w:r>
            <w:r w:rsidRPr="00010672">
              <w:t xml:space="preserve"> -30 dBm f1 = 1575 MHz</w:t>
            </w:r>
            <w:r w:rsidRPr="00010672">
              <w:rPr>
                <w:rFonts w:hint="eastAsia"/>
              </w:rPr>
              <w:t>、</w:t>
            </w:r>
            <w:r w:rsidRPr="00010672">
              <w:t>f2 = 1576 MHz</w:t>
            </w:r>
          </w:p>
        </w:tc>
      </w:tr>
      <w:tr w:rsidR="00212C78" w:rsidRPr="00DC44AF" w:rsidTr="00CB6415">
        <w:tc>
          <w:tcPr>
            <w:tcW w:w="2042" w:type="dxa"/>
          </w:tcPr>
          <w:p w:rsidR="00212C78" w:rsidRPr="00DC44AF" w:rsidRDefault="00212C78" w:rsidP="00F107A9">
            <w:pPr>
              <w:pStyle w:val="TableCell-c"/>
            </w:pPr>
            <w:del w:id="217" w:author="Review result" w:date="2022-04-08T14:33:00Z">
              <w:r w:rsidRPr="00DC44AF">
                <w:delText>帯域外入力</w:delText>
              </w:r>
            </w:del>
            <w:ins w:id="218" w:author="Review result" w:date="2022-04-08T14:33:00Z">
              <w:r w:rsidRPr="00DC44AF">
                <w:t>帯域外</w:t>
              </w:r>
              <w:r w:rsidR="00E52ABC">
                <w:rPr>
                  <w:rFonts w:hint="eastAsia"/>
                  <w:lang w:eastAsia="ja-JP"/>
                </w:rPr>
                <w:t xml:space="preserve"> </w:t>
              </w:r>
              <w:r w:rsidRPr="00DC44AF">
                <w:t>入力</w:t>
              </w:r>
            </w:ins>
            <w:r w:rsidRPr="00DC44AF">
              <w:t>IP3</w:t>
            </w:r>
          </w:p>
        </w:tc>
        <w:tc>
          <w:tcPr>
            <w:tcW w:w="1275" w:type="dxa"/>
          </w:tcPr>
          <w:p w:rsidR="00212C78" w:rsidRPr="00010672" w:rsidRDefault="00212C78" w:rsidP="00F107A9">
            <w:pPr>
              <w:pStyle w:val="TableCell-c"/>
            </w:pPr>
            <w:r w:rsidRPr="00010672">
              <w:t>Oob_IIP3</w:t>
            </w:r>
          </w:p>
        </w:tc>
        <w:tc>
          <w:tcPr>
            <w:tcW w:w="1134" w:type="dxa"/>
          </w:tcPr>
          <w:p w:rsidR="00212C78" w:rsidRPr="00010672" w:rsidRDefault="00212C78" w:rsidP="00F107A9">
            <w:pPr>
              <w:pStyle w:val="TableCell-c"/>
            </w:pPr>
            <w:r w:rsidRPr="00010672">
              <w:t>-8</w:t>
            </w:r>
          </w:p>
        </w:tc>
        <w:tc>
          <w:tcPr>
            <w:tcW w:w="1134" w:type="dxa"/>
          </w:tcPr>
          <w:p w:rsidR="00212C78" w:rsidRPr="00010672" w:rsidRDefault="00212C78" w:rsidP="00F107A9">
            <w:pPr>
              <w:pStyle w:val="TableCell-c"/>
            </w:pPr>
            <w:r w:rsidRPr="00010672">
              <w:t>-7</w:t>
            </w:r>
          </w:p>
        </w:tc>
        <w:tc>
          <w:tcPr>
            <w:tcW w:w="1134" w:type="dxa"/>
          </w:tcPr>
          <w:p w:rsidR="00212C78" w:rsidRPr="00010672" w:rsidRDefault="00212C78" w:rsidP="00F107A9">
            <w:pPr>
              <w:pStyle w:val="TableCell-c"/>
            </w:pPr>
            <w:r w:rsidRPr="00010672">
              <w:t>-7</w:t>
            </w:r>
          </w:p>
        </w:tc>
        <w:tc>
          <w:tcPr>
            <w:tcW w:w="709" w:type="dxa"/>
          </w:tcPr>
          <w:p w:rsidR="00212C78" w:rsidRPr="00010672" w:rsidRDefault="00212C78" w:rsidP="00F107A9">
            <w:pPr>
              <w:pStyle w:val="TableCell-c"/>
            </w:pPr>
            <w:r w:rsidRPr="00010672">
              <w:t>dBm</w:t>
            </w:r>
          </w:p>
        </w:tc>
        <w:tc>
          <w:tcPr>
            <w:tcW w:w="2832" w:type="dxa"/>
          </w:tcPr>
          <w:p w:rsidR="00212C78" w:rsidRPr="00DC44AF" w:rsidRDefault="00212C78" w:rsidP="00212C78">
            <w:pPr>
              <w:pStyle w:val="TableCell"/>
              <w:rPr>
                <w:rFonts w:eastAsia="Source Sans Pro"/>
                <w:spacing w:val="-6"/>
                <w:sz w:val="21"/>
              </w:rPr>
            </w:pPr>
            <w:del w:id="219" w:author="Review result" w:date="2022-04-08T14:33:00Z">
              <w:r w:rsidRPr="00010672">
                <w:rPr>
                  <w:rFonts w:hint="eastAsia"/>
                </w:rPr>
                <w:delText>電力</w:delText>
              </w:r>
              <w:r w:rsidRPr="00010672">
                <w:delText>@</w:delText>
              </w:r>
              <w:r w:rsidRPr="00010672">
                <w:rPr>
                  <w:rFonts w:hint="eastAsia"/>
                </w:rPr>
                <w:delText>入力</w:delText>
              </w:r>
            </w:del>
            <w:ins w:id="220" w:author="Review result" w:date="2022-04-08T14:33:00Z">
              <w:r w:rsidRPr="00010672">
                <w:rPr>
                  <w:rFonts w:hint="eastAsia"/>
                </w:rPr>
                <w:t>入力</w:t>
              </w:r>
              <w:r w:rsidR="00E27B6E">
                <w:rPr>
                  <w:rFonts w:hint="eastAsia"/>
                  <w:lang w:eastAsia="ja-JP"/>
                </w:rPr>
                <w:t>電力</w:t>
              </w:r>
            </w:ins>
            <w:r w:rsidRPr="00010672">
              <w:rPr>
                <w:rFonts w:hint="eastAsia"/>
              </w:rPr>
              <w:t>:</w:t>
            </w:r>
            <w:r w:rsidRPr="00010672">
              <w:t xml:space="preserve"> -20dBm</w:t>
            </w:r>
            <w:r w:rsidRPr="00010672">
              <w:rPr>
                <w:rFonts w:hint="eastAsia"/>
              </w:rPr>
              <w:t>。</w:t>
            </w:r>
            <w:r w:rsidRPr="00010672">
              <w:t>f1 = 1712.7 MHz</w:t>
            </w:r>
            <w:r w:rsidRPr="00010672">
              <w:rPr>
                <w:rFonts w:hint="eastAsia"/>
              </w:rPr>
              <w:t>、</w:t>
            </w:r>
            <w:r w:rsidRPr="00010672">
              <w:t>f2 = 1850 MHz</w:t>
            </w:r>
            <w:r w:rsidRPr="00010672">
              <w:rPr>
                <w:rFonts w:hint="eastAsia"/>
              </w:rPr>
              <w:t>、</w:t>
            </w:r>
            <w:r w:rsidRPr="00010672">
              <w:t>1575.4MHz</w:t>
            </w:r>
            <w:r w:rsidRPr="00010672">
              <w:rPr>
                <w:rFonts w:hint="eastAsia"/>
              </w:rPr>
              <w:t>で測定</w:t>
            </w:r>
          </w:p>
        </w:tc>
      </w:tr>
      <w:tr w:rsidR="00212C78" w:rsidRPr="00DC44AF" w:rsidTr="00CB6415">
        <w:tc>
          <w:tcPr>
            <w:tcW w:w="2042" w:type="dxa"/>
          </w:tcPr>
          <w:p w:rsidR="00212C78" w:rsidRPr="00010672" w:rsidRDefault="00212C78" w:rsidP="00F107A9">
            <w:pPr>
              <w:pStyle w:val="TableCell-c"/>
              <w:rPr>
                <w:del w:id="221" w:author="Review result" w:date="2022-04-08T14:33:00Z"/>
              </w:rPr>
            </w:pPr>
            <w:del w:id="222" w:author="Review result" w:date="2022-04-08T14:33:00Z">
              <w:r w:rsidRPr="00010672">
                <w:rPr>
                  <w:rFonts w:hint="eastAsia"/>
                </w:rPr>
                <w:delText>帯域外出力</w:delText>
              </w:r>
            </w:del>
          </w:p>
          <w:p w:rsidR="00212C78" w:rsidRPr="00DC44AF" w:rsidRDefault="00212C78" w:rsidP="00F107A9">
            <w:pPr>
              <w:pStyle w:val="TableCell-c"/>
            </w:pPr>
            <w:ins w:id="223" w:author="Review result" w:date="2022-04-08T14:33:00Z">
              <w:r w:rsidRPr="00010672">
                <w:rPr>
                  <w:rFonts w:hint="eastAsia"/>
                </w:rPr>
                <w:t>帯域外</w:t>
              </w:r>
              <w:r w:rsidR="00E52ABC">
                <w:rPr>
                  <w:rFonts w:hint="eastAsia"/>
                  <w:lang w:eastAsia="ja-JP"/>
                </w:rPr>
                <w:t xml:space="preserve"> </w:t>
              </w:r>
              <w:r w:rsidRPr="00010672">
                <w:rPr>
                  <w:rFonts w:hint="eastAsia"/>
                </w:rPr>
                <w:t>出力</w:t>
              </w:r>
            </w:ins>
            <w:r w:rsidRPr="00DC44AF">
              <w:t>IM3</w:t>
            </w:r>
          </w:p>
        </w:tc>
        <w:tc>
          <w:tcPr>
            <w:tcW w:w="1275" w:type="dxa"/>
          </w:tcPr>
          <w:p w:rsidR="00212C78" w:rsidRPr="00010672" w:rsidRDefault="00212C78" w:rsidP="00F107A9">
            <w:pPr>
              <w:pStyle w:val="TableCell-c"/>
              <w:rPr>
                <w:del w:id="224" w:author="Review result" w:date="2022-04-08T14:33:00Z"/>
              </w:rPr>
            </w:pPr>
            <w:r w:rsidRPr="00010672">
              <w:t>Oob_</w:t>
            </w:r>
            <w:del w:id="225" w:author="Review result" w:date="2022-04-08T14:33:00Z">
              <w:r w:rsidRPr="00010672">
                <w:delText>OIM</w:delText>
              </w:r>
            </w:del>
          </w:p>
          <w:p w:rsidR="00212C78" w:rsidRPr="00DC44AF" w:rsidRDefault="00212C78" w:rsidP="000D585F">
            <w:pPr>
              <w:pStyle w:val="TableCell-c"/>
              <w:rPr>
                <w:rFonts w:eastAsia="Source Sans Pro"/>
              </w:rPr>
            </w:pPr>
            <w:del w:id="226" w:author="Review result" w:date="2022-04-08T14:33:00Z">
              <w:r w:rsidRPr="00010672">
                <w:delText>3</w:delText>
              </w:r>
            </w:del>
            <w:ins w:id="227" w:author="Review result" w:date="2022-04-08T14:33:00Z">
              <w:r w:rsidRPr="00010672">
                <w:t>OIM3</w:t>
              </w:r>
            </w:ins>
          </w:p>
        </w:tc>
        <w:tc>
          <w:tcPr>
            <w:tcW w:w="1134" w:type="dxa"/>
          </w:tcPr>
          <w:p w:rsidR="00212C78" w:rsidRPr="00010672" w:rsidRDefault="00212C78" w:rsidP="00F107A9">
            <w:pPr>
              <w:pStyle w:val="TableCell-c"/>
            </w:pPr>
            <w:r w:rsidRPr="00010672">
              <w:t>-27</w:t>
            </w:r>
          </w:p>
        </w:tc>
        <w:tc>
          <w:tcPr>
            <w:tcW w:w="1134" w:type="dxa"/>
          </w:tcPr>
          <w:p w:rsidR="00212C78" w:rsidRPr="00010672" w:rsidRDefault="00212C78" w:rsidP="00F107A9">
            <w:pPr>
              <w:pStyle w:val="TableCell-c"/>
            </w:pPr>
            <w:r w:rsidRPr="00010672">
              <w:t>-29</w:t>
            </w:r>
          </w:p>
        </w:tc>
        <w:tc>
          <w:tcPr>
            <w:tcW w:w="1134" w:type="dxa"/>
          </w:tcPr>
          <w:p w:rsidR="00212C78" w:rsidRPr="00010672" w:rsidRDefault="00212C78" w:rsidP="00F107A9">
            <w:pPr>
              <w:pStyle w:val="TableCell-c"/>
            </w:pPr>
            <w:r w:rsidRPr="00010672">
              <w:t>-28</w:t>
            </w:r>
          </w:p>
        </w:tc>
        <w:tc>
          <w:tcPr>
            <w:tcW w:w="709" w:type="dxa"/>
          </w:tcPr>
          <w:p w:rsidR="00212C78" w:rsidRPr="00010672" w:rsidRDefault="00212C78" w:rsidP="00F107A9">
            <w:pPr>
              <w:pStyle w:val="TableCell-c"/>
            </w:pPr>
            <w:r w:rsidRPr="00010672">
              <w:t>dBm</w:t>
            </w:r>
          </w:p>
        </w:tc>
        <w:tc>
          <w:tcPr>
            <w:tcW w:w="2832" w:type="dxa"/>
          </w:tcPr>
          <w:p w:rsidR="00212C78" w:rsidRPr="00DC44AF" w:rsidRDefault="00212C78" w:rsidP="00212C78">
            <w:pPr>
              <w:pStyle w:val="TableCell"/>
            </w:pPr>
          </w:p>
        </w:tc>
      </w:tr>
      <w:tr w:rsidR="000C6A03" w:rsidRPr="00DC44AF" w:rsidTr="00CB6415">
        <w:tc>
          <w:tcPr>
            <w:tcW w:w="2042" w:type="dxa"/>
          </w:tcPr>
          <w:p w:rsidR="000C6A03" w:rsidRPr="00DC44AF" w:rsidRDefault="000C6A03" w:rsidP="00F107A9">
            <w:pPr>
              <w:pStyle w:val="TableCell-c"/>
            </w:pPr>
            <w:del w:id="228" w:author="Review result" w:date="2022-04-08T14:33:00Z">
              <w:r w:rsidRPr="00DC44AF">
                <w:delText>安定</w:delText>
              </w:r>
              <w:r w:rsidRPr="00010672">
                <w:rPr>
                  <w:rFonts w:hint="eastAsia"/>
                </w:rPr>
                <w:delText>性</w:delText>
              </w:r>
            </w:del>
            <w:ins w:id="229" w:author="Review result" w:date="2022-04-08T14:33:00Z">
              <w:r w:rsidR="00E867B8">
                <w:rPr>
                  <w:rFonts w:hint="eastAsia"/>
                  <w:lang w:eastAsia="ja-JP"/>
                </w:rPr>
                <w:t>Ｋ</w:t>
              </w:r>
            </w:ins>
            <w:r w:rsidR="00E867B8">
              <w:rPr>
                <w:rFonts w:hint="eastAsia"/>
                <w:lang w:eastAsia="ja-JP"/>
              </w:rPr>
              <w:t>ファクタ</w:t>
            </w:r>
            <w:del w:id="230" w:author="Review result" w:date="2022-04-08T14:33:00Z">
              <w:r w:rsidRPr="00010672">
                <w:rPr>
                  <w:rFonts w:hint="eastAsia"/>
                </w:rPr>
                <w:delText>ー</w:delText>
              </w:r>
            </w:del>
          </w:p>
        </w:tc>
        <w:tc>
          <w:tcPr>
            <w:tcW w:w="1275" w:type="dxa"/>
          </w:tcPr>
          <w:p w:rsidR="000C6A03" w:rsidRPr="00010672" w:rsidRDefault="000C6A03" w:rsidP="00F107A9">
            <w:pPr>
              <w:pStyle w:val="TableCell-c"/>
            </w:pPr>
            <w:r w:rsidRPr="00010672">
              <w:t>k</w:t>
            </w:r>
          </w:p>
        </w:tc>
        <w:tc>
          <w:tcPr>
            <w:tcW w:w="3402" w:type="dxa"/>
            <w:gridSpan w:val="3"/>
          </w:tcPr>
          <w:p w:rsidR="000C6A03" w:rsidRPr="00DC44AF" w:rsidRDefault="000C6A03" w:rsidP="000C6A03">
            <w:pPr>
              <w:pStyle w:val="TableCell-c"/>
              <w:rPr>
                <w:rFonts w:eastAsia="Source Sans Pro"/>
                <w:sz w:val="21"/>
              </w:rPr>
            </w:pPr>
            <w:r w:rsidRPr="00010672">
              <w:t>&gt;1</w:t>
            </w:r>
          </w:p>
        </w:tc>
        <w:tc>
          <w:tcPr>
            <w:tcW w:w="709" w:type="dxa"/>
          </w:tcPr>
          <w:p w:rsidR="000C6A03" w:rsidRPr="00DC44AF" w:rsidRDefault="000C6A03" w:rsidP="00F107A9">
            <w:pPr>
              <w:pStyle w:val="TableCell-c"/>
              <w:rPr>
                <w:rFonts w:eastAsia="Source Sans Pro"/>
              </w:rPr>
            </w:pPr>
          </w:p>
        </w:tc>
        <w:tc>
          <w:tcPr>
            <w:tcW w:w="2832" w:type="dxa"/>
          </w:tcPr>
          <w:p w:rsidR="000C6A03" w:rsidRPr="00DC44AF" w:rsidRDefault="000C6A03" w:rsidP="00212C78">
            <w:pPr>
              <w:pStyle w:val="TableCell"/>
            </w:pPr>
            <w:r w:rsidRPr="00010672">
              <w:t>10GHz</w:t>
            </w:r>
            <w:r w:rsidRPr="00010672">
              <w:rPr>
                <w:rFonts w:hint="eastAsia"/>
              </w:rPr>
              <w:t>まで測定</w:t>
            </w:r>
          </w:p>
        </w:tc>
      </w:tr>
      <w:tr w:rsidR="00212C78" w:rsidRPr="00DC44AF" w:rsidTr="00CB6415">
        <w:tc>
          <w:tcPr>
            <w:tcW w:w="2042" w:type="dxa"/>
          </w:tcPr>
          <w:p w:rsidR="00212C78" w:rsidRPr="00DC44AF" w:rsidRDefault="00212C78" w:rsidP="00F107A9">
            <w:pPr>
              <w:pStyle w:val="TableCell-c"/>
            </w:pPr>
            <w:r w:rsidRPr="00010672">
              <w:rPr>
                <w:rFonts w:hint="eastAsia"/>
              </w:rPr>
              <w:lastRenderedPageBreak/>
              <w:t>切り替え時間</w:t>
            </w:r>
            <w:ins w:id="231" w:author="Review result" w:date="2022-04-08T14:33:00Z">
              <w:r w:rsidRPr="00010672">
                <w:br/>
              </w:r>
            </w:ins>
            <w:r>
              <w:t>ON-to-</w:t>
            </w:r>
            <w:r w:rsidRPr="00DC44AF">
              <w:t>OFF</w:t>
            </w:r>
          </w:p>
        </w:tc>
        <w:tc>
          <w:tcPr>
            <w:tcW w:w="1275" w:type="dxa"/>
          </w:tcPr>
          <w:p w:rsidR="00212C78" w:rsidRPr="00DC44AF" w:rsidRDefault="00212C78" w:rsidP="00F107A9">
            <w:pPr>
              <w:pStyle w:val="TableCell-c"/>
              <w:rPr>
                <w:rFonts w:eastAsia="Source Sans Pro"/>
              </w:rPr>
            </w:pPr>
            <w:r w:rsidRPr="00010672">
              <w:t>t</w:t>
            </w:r>
            <w:r w:rsidRPr="00010672">
              <w:rPr>
                <w:rStyle w:val="Subscript"/>
              </w:rPr>
              <w:t>ON-OFF</w:t>
            </w:r>
          </w:p>
        </w:tc>
        <w:tc>
          <w:tcPr>
            <w:tcW w:w="1134" w:type="dxa"/>
          </w:tcPr>
          <w:p w:rsidR="00212C78" w:rsidRPr="00DC44AF" w:rsidRDefault="00212C78" w:rsidP="00F107A9">
            <w:pPr>
              <w:pStyle w:val="TableCell-c"/>
              <w:rPr>
                <w:rFonts w:eastAsia="Source Sans Pro"/>
              </w:rPr>
            </w:pPr>
            <w:r w:rsidRPr="00010672">
              <w:t>0.4</w:t>
            </w:r>
            <w:r w:rsidR="00F107A9" w:rsidRPr="00F107A9">
              <w:rPr>
                <w:rStyle w:val="Superscript"/>
              </w:rPr>
              <w:fldChar w:fldCharType="begin"/>
            </w:r>
            <w:r w:rsidR="00F107A9" w:rsidRPr="00F107A9">
              <w:rPr>
                <w:rStyle w:val="Superscript"/>
              </w:rPr>
              <w:instrText xml:space="preserve"> REF _Ref99716549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 0.4</w:t>
            </w:r>
            <w:r w:rsidR="00F107A9" w:rsidRPr="00F107A9">
              <w:rPr>
                <w:rStyle w:val="Superscript"/>
              </w:rPr>
              <w:fldChar w:fldCharType="begin"/>
            </w:r>
            <w:r w:rsidR="00F107A9" w:rsidRPr="00F107A9">
              <w:rPr>
                <w:rStyle w:val="Superscript"/>
              </w:rPr>
              <w:instrText xml:space="preserve"> REF _Ref99716556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del w:id="232" w:author="Review result" w:date="2022-04-08T14:33:00Z">
              <w:r w:rsidRPr="00010672">
                <w:rPr>
                  <w:rStyle w:val="Subscript"/>
                </w:rPr>
                <w:delText>b)</w:delText>
              </w:r>
            </w:del>
          </w:p>
        </w:tc>
        <w:tc>
          <w:tcPr>
            <w:tcW w:w="1134" w:type="dxa"/>
          </w:tcPr>
          <w:p w:rsidR="00212C78" w:rsidRPr="00DC44AF" w:rsidRDefault="00212C78" w:rsidP="00F107A9">
            <w:pPr>
              <w:pStyle w:val="TableCell-c"/>
              <w:rPr>
                <w:rFonts w:eastAsia="Source Sans Pro"/>
              </w:rPr>
            </w:pPr>
            <w:r w:rsidRPr="00010672">
              <w:t>0.5</w:t>
            </w:r>
            <w:r w:rsidR="00F107A9" w:rsidRPr="00F107A9">
              <w:rPr>
                <w:rStyle w:val="Superscript"/>
              </w:rPr>
              <w:fldChar w:fldCharType="begin"/>
            </w:r>
            <w:r w:rsidR="00F107A9" w:rsidRPr="00F107A9">
              <w:rPr>
                <w:rStyle w:val="Superscript"/>
              </w:rPr>
              <w:instrText xml:space="preserve"> REF _Ref99716549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 0.5</w:t>
            </w:r>
            <w:r w:rsidR="00F107A9" w:rsidRPr="00F107A9">
              <w:rPr>
                <w:rStyle w:val="Superscript"/>
              </w:rPr>
              <w:fldChar w:fldCharType="begin"/>
            </w:r>
            <w:r w:rsidR="00F107A9" w:rsidRPr="00F107A9">
              <w:rPr>
                <w:rStyle w:val="Superscript"/>
              </w:rPr>
              <w:instrText xml:space="preserve"> REF _Ref99716556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del w:id="233" w:author="Review result" w:date="2022-04-08T14:33:00Z">
              <w:r w:rsidRPr="00010672">
                <w:delText xml:space="preserve"> </w:delText>
              </w:r>
              <w:r w:rsidRPr="00010672">
                <w:rPr>
                  <w:rStyle w:val="Subscript"/>
                </w:rPr>
                <w:delText>b)</w:delText>
              </w:r>
            </w:del>
          </w:p>
        </w:tc>
        <w:tc>
          <w:tcPr>
            <w:tcW w:w="1134" w:type="dxa"/>
          </w:tcPr>
          <w:p w:rsidR="00212C78" w:rsidRPr="00DC44AF" w:rsidRDefault="00212C78" w:rsidP="00F107A9">
            <w:pPr>
              <w:pStyle w:val="TableCell-c"/>
              <w:rPr>
                <w:rFonts w:eastAsia="Source Sans Pro"/>
              </w:rPr>
            </w:pPr>
            <w:r w:rsidRPr="00010672">
              <w:t>0.5</w:t>
            </w:r>
            <w:r w:rsidR="00F107A9" w:rsidRPr="00F107A9">
              <w:rPr>
                <w:rStyle w:val="Superscript"/>
              </w:rPr>
              <w:fldChar w:fldCharType="begin"/>
            </w:r>
            <w:r w:rsidR="00F107A9" w:rsidRPr="00F107A9">
              <w:rPr>
                <w:rStyle w:val="Superscript"/>
              </w:rPr>
              <w:instrText xml:space="preserve"> REF _Ref99716549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 xml:space="preserve">/ </w:t>
            </w:r>
            <w:r w:rsidRPr="00010672">
              <w:t>0.5</w:t>
            </w:r>
            <w:r w:rsidR="00F107A9" w:rsidRPr="00F107A9">
              <w:rPr>
                <w:rStyle w:val="Superscript"/>
              </w:rPr>
              <w:fldChar w:fldCharType="begin"/>
            </w:r>
            <w:r w:rsidR="00F107A9" w:rsidRPr="00F107A9">
              <w:rPr>
                <w:rStyle w:val="Superscript"/>
              </w:rPr>
              <w:instrText xml:space="preserve"> REF _Ref99716556 \r \h </w:instrText>
            </w:r>
            <w:r w:rsidR="000C6A03">
              <w:rPr>
                <w:rStyle w:val="Superscript"/>
              </w:rPr>
              <w:instrText xml:space="preserve"> \* MERGEFORMAT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del w:id="234" w:author="Review result" w:date="2022-04-08T14:33:00Z">
              <w:r w:rsidRPr="00010672">
                <w:delText xml:space="preserve"> </w:delText>
              </w:r>
              <w:r w:rsidRPr="00010672">
                <w:rPr>
                  <w:rStyle w:val="Subscript"/>
                </w:rPr>
                <w:delText>b)</w:delText>
              </w:r>
            </w:del>
          </w:p>
        </w:tc>
        <w:tc>
          <w:tcPr>
            <w:tcW w:w="709" w:type="dxa"/>
          </w:tcPr>
          <w:p w:rsidR="00212C78" w:rsidRPr="00010672" w:rsidRDefault="00212C78" w:rsidP="00F107A9">
            <w:pPr>
              <w:pStyle w:val="TableCell-c"/>
            </w:pPr>
            <w:r w:rsidRPr="00010672">
              <w:t>µs</w:t>
            </w:r>
          </w:p>
        </w:tc>
        <w:tc>
          <w:tcPr>
            <w:tcW w:w="2832" w:type="dxa"/>
          </w:tcPr>
          <w:p w:rsidR="00212C78" w:rsidRPr="00010672" w:rsidRDefault="00212C78" w:rsidP="00212C78">
            <w:pPr>
              <w:pStyle w:val="TableCell"/>
              <w:rPr>
                <w:lang w:eastAsia="ja-JP"/>
              </w:rPr>
            </w:pPr>
            <w:r w:rsidRPr="00010672">
              <w:rPr>
                <w:lang w:eastAsia="ja-JP"/>
              </w:rPr>
              <w:t>LNA</w:t>
            </w:r>
            <w:r w:rsidRPr="00010672">
              <w:rPr>
                <w:rFonts w:hint="eastAsia"/>
                <w:lang w:eastAsia="ja-JP"/>
              </w:rPr>
              <w:t>ゲインが</w:t>
            </w:r>
            <w:del w:id="235" w:author="Review result" w:date="2022-04-08T14:33:00Z">
              <w:r w:rsidRPr="00010672">
                <w:rPr>
                  <w:rFonts w:hint="eastAsia"/>
                  <w:lang w:eastAsia="ja-JP"/>
                </w:rPr>
                <w:delText>最終</w:delText>
              </w:r>
            </w:del>
            <w:ins w:id="236" w:author="Review result" w:date="2022-04-08T14:33:00Z">
              <w:r w:rsidR="00E27B6E">
                <w:rPr>
                  <w:rFonts w:hint="eastAsia"/>
                  <w:lang w:eastAsia="ja-JP"/>
                </w:rPr>
                <w:t>ＯＮ</w:t>
              </w:r>
            </w:ins>
            <w:r w:rsidRPr="00010672">
              <w:rPr>
                <w:rFonts w:hint="eastAsia"/>
                <w:lang w:eastAsia="ja-JP"/>
              </w:rPr>
              <w:t>ゲイン値の</w:t>
            </w:r>
            <w:r w:rsidRPr="00010672">
              <w:rPr>
                <w:lang w:eastAsia="ja-JP"/>
              </w:rPr>
              <w:t>10</w:t>
            </w:r>
            <w:del w:id="237" w:author="Review result" w:date="2022-04-08T14:33:00Z">
              <w:r w:rsidRPr="00010672">
                <w:rPr>
                  <w:rFonts w:hint="eastAsia"/>
                  <w:lang w:eastAsia="ja-JP"/>
                </w:rPr>
                <w:delText>％に下がります</w:delText>
              </w:r>
            </w:del>
            <w:ins w:id="238" w:author="Review result" w:date="2022-04-08T14:33:00Z">
              <w:r w:rsidRPr="00010672">
                <w:rPr>
                  <w:lang w:eastAsia="ja-JP"/>
                </w:rPr>
                <w:t>%</w:t>
              </w:r>
              <w:r w:rsidR="00E27B6E">
                <w:rPr>
                  <w:rFonts w:hint="eastAsia"/>
                  <w:lang w:eastAsia="ja-JP"/>
                </w:rPr>
                <w:t>到達時</w:t>
              </w:r>
            </w:ins>
            <w:r w:rsidRPr="00010672">
              <w:rPr>
                <w:rFonts w:hint="eastAsia"/>
                <w:lang w:eastAsia="ja-JP"/>
              </w:rPr>
              <w:t xml:space="preserve"> </w:t>
            </w:r>
            <w:r w:rsidRPr="00010672">
              <w:rPr>
                <w:lang w:eastAsia="ja-JP"/>
              </w:rPr>
              <w:t>(dB</w:t>
            </w:r>
            <w:r w:rsidRPr="00010672">
              <w:rPr>
                <w:rFonts w:hint="eastAsia"/>
                <w:lang w:eastAsia="ja-JP"/>
              </w:rPr>
              <w:t>単位</w:t>
            </w:r>
            <w:r w:rsidRPr="00010672">
              <w:rPr>
                <w:rFonts w:hint="eastAsia"/>
                <w:lang w:eastAsia="ja-JP"/>
              </w:rPr>
              <w:t>)</w:t>
            </w:r>
          </w:p>
          <w:p w:rsidR="00212C78" w:rsidRPr="00010672" w:rsidRDefault="00212C78" w:rsidP="005A01F1">
            <w:pPr>
              <w:pStyle w:val="AlphaContd"/>
              <w:numPr>
                <w:ilvl w:val="0"/>
                <w:numId w:val="25"/>
              </w:numPr>
            </w:pPr>
            <w:bookmarkStart w:id="239" w:name="_Ref99716549"/>
            <w:r w:rsidRPr="00010672">
              <w:t xml:space="preserve">C1 = 1 </w:t>
            </w:r>
            <w:proofErr w:type="spellStart"/>
            <w:r w:rsidRPr="00010672">
              <w:t>nF</w:t>
            </w:r>
            <w:bookmarkEnd w:id="239"/>
            <w:proofErr w:type="spellEnd"/>
          </w:p>
          <w:p w:rsidR="00212C78" w:rsidRPr="00DC44AF" w:rsidRDefault="00212C78" w:rsidP="00F107A9">
            <w:pPr>
              <w:pStyle w:val="AlphaContd"/>
              <w:rPr>
                <w:rFonts w:eastAsia="Source Sans Pro"/>
                <w:sz w:val="21"/>
              </w:rPr>
            </w:pPr>
            <w:bookmarkStart w:id="240" w:name="_Ref99716556"/>
            <w:r w:rsidRPr="00010672">
              <w:t>C1 = 100 pF</w:t>
            </w:r>
            <w:bookmarkEnd w:id="240"/>
          </w:p>
        </w:tc>
      </w:tr>
      <w:tr w:rsidR="00212C78" w:rsidRPr="00DC44AF" w:rsidTr="00CB6415">
        <w:tc>
          <w:tcPr>
            <w:tcW w:w="2042" w:type="dxa"/>
          </w:tcPr>
          <w:p w:rsidR="00212C78" w:rsidRPr="00DC44AF" w:rsidRDefault="00212C78" w:rsidP="00F107A9">
            <w:pPr>
              <w:pStyle w:val="TableCell-c"/>
            </w:pPr>
            <w:r w:rsidRPr="00DC44AF">
              <w:t>切り替え時間</w:t>
            </w:r>
            <w:ins w:id="241" w:author="Review result" w:date="2022-04-08T14:33:00Z">
              <w:r w:rsidRPr="00010672">
                <w:br/>
              </w:r>
            </w:ins>
            <w:r w:rsidRPr="00DC44AF">
              <w:t>OFF-to-ON</w:t>
            </w:r>
          </w:p>
        </w:tc>
        <w:tc>
          <w:tcPr>
            <w:tcW w:w="1275" w:type="dxa"/>
          </w:tcPr>
          <w:p w:rsidR="00212C78" w:rsidRPr="00DC44AF" w:rsidRDefault="00212C78" w:rsidP="00F107A9">
            <w:pPr>
              <w:pStyle w:val="TableCell-c"/>
              <w:rPr>
                <w:rFonts w:eastAsia="Source Sans Pro"/>
              </w:rPr>
            </w:pPr>
            <w:r w:rsidRPr="00010672">
              <w:t>t</w:t>
            </w:r>
            <w:r w:rsidRPr="00010672">
              <w:rPr>
                <w:rStyle w:val="Subscript"/>
              </w:rPr>
              <w:t>OFF-ON</w:t>
            </w:r>
          </w:p>
        </w:tc>
        <w:tc>
          <w:tcPr>
            <w:tcW w:w="1134" w:type="dxa"/>
          </w:tcPr>
          <w:p w:rsidR="00212C78" w:rsidRPr="00DC44AF" w:rsidRDefault="00212C78" w:rsidP="00F107A9">
            <w:pPr>
              <w:pStyle w:val="TableCell-c"/>
              <w:rPr>
                <w:rFonts w:eastAsia="Source Sans Pro"/>
              </w:rPr>
            </w:pPr>
            <w:r w:rsidRPr="00010672">
              <w:t>22</w:t>
            </w:r>
            <w:r w:rsidR="00F107A9" w:rsidRPr="00F107A9">
              <w:rPr>
                <w:rStyle w:val="Superscript"/>
              </w:rPr>
              <w:fldChar w:fldCharType="begin"/>
            </w:r>
            <w:r w:rsidR="00F107A9" w:rsidRPr="00F107A9">
              <w:rPr>
                <w:rStyle w:val="Superscript"/>
              </w:rPr>
              <w:instrText xml:space="preserve"> REF _Ref99716589 \r \h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w:t>
            </w:r>
            <w:r w:rsidRPr="00010672">
              <w:t xml:space="preserve"> </w:t>
            </w:r>
            <w:r w:rsidRPr="00010672">
              <w:t>3</w:t>
            </w:r>
            <w:r w:rsidR="00F107A9" w:rsidRPr="00F107A9">
              <w:rPr>
                <w:rStyle w:val="Superscript"/>
              </w:rPr>
              <w:fldChar w:fldCharType="begin"/>
            </w:r>
            <w:r w:rsidR="00F107A9" w:rsidRPr="00F107A9">
              <w:rPr>
                <w:rStyle w:val="Superscript"/>
              </w:rPr>
              <w:instrText xml:space="preserve"> REF _Ref99716596 \r \h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p>
        </w:tc>
        <w:tc>
          <w:tcPr>
            <w:tcW w:w="1134" w:type="dxa"/>
          </w:tcPr>
          <w:p w:rsidR="00212C78" w:rsidRPr="00DC44AF" w:rsidRDefault="00212C78" w:rsidP="00F107A9">
            <w:pPr>
              <w:pStyle w:val="TableCell-c"/>
              <w:rPr>
                <w:rFonts w:eastAsia="Source Sans Pro"/>
              </w:rPr>
            </w:pPr>
            <w:r w:rsidRPr="00010672">
              <w:t>17</w:t>
            </w:r>
            <w:r w:rsidR="00F107A9" w:rsidRPr="00F107A9">
              <w:rPr>
                <w:rStyle w:val="Superscript"/>
              </w:rPr>
              <w:fldChar w:fldCharType="begin"/>
            </w:r>
            <w:r w:rsidR="00F107A9" w:rsidRPr="00F107A9">
              <w:rPr>
                <w:rStyle w:val="Superscript"/>
              </w:rPr>
              <w:instrText xml:space="preserve"> REF _Ref99716589 \r \h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w:t>
            </w:r>
            <w:r w:rsidRPr="00010672">
              <w:t xml:space="preserve"> 2</w:t>
            </w:r>
            <w:r w:rsidR="00F107A9" w:rsidRPr="00F107A9">
              <w:rPr>
                <w:rStyle w:val="Superscript"/>
              </w:rPr>
              <w:fldChar w:fldCharType="begin"/>
            </w:r>
            <w:r w:rsidR="00F107A9" w:rsidRPr="00F107A9">
              <w:rPr>
                <w:rStyle w:val="Superscript"/>
              </w:rPr>
              <w:instrText xml:space="preserve"> REF _Ref99716596 \r \h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del w:id="242" w:author="Review result" w:date="2022-04-08T14:33:00Z">
              <w:r w:rsidRPr="00010672">
                <w:rPr>
                  <w:rStyle w:val="Subscript"/>
                </w:rPr>
                <w:delText>b)</w:delText>
              </w:r>
            </w:del>
          </w:p>
        </w:tc>
        <w:tc>
          <w:tcPr>
            <w:tcW w:w="1134" w:type="dxa"/>
          </w:tcPr>
          <w:p w:rsidR="00212C78" w:rsidRPr="00DC44AF" w:rsidRDefault="00212C78" w:rsidP="00F107A9">
            <w:pPr>
              <w:pStyle w:val="TableCell-c"/>
              <w:rPr>
                <w:rFonts w:eastAsia="Source Sans Pro"/>
              </w:rPr>
            </w:pPr>
            <w:r w:rsidRPr="00010672">
              <w:t>14</w:t>
            </w:r>
            <w:r w:rsidR="00F107A9" w:rsidRPr="00F107A9">
              <w:rPr>
                <w:rStyle w:val="Superscript"/>
              </w:rPr>
              <w:fldChar w:fldCharType="begin"/>
            </w:r>
            <w:r w:rsidR="00F107A9" w:rsidRPr="00F107A9">
              <w:rPr>
                <w:rStyle w:val="Superscript"/>
              </w:rPr>
              <w:instrText xml:space="preserve"> REF _Ref99716589 \r \h </w:instrText>
            </w:r>
            <w:r w:rsidR="00F107A9" w:rsidRPr="00F107A9">
              <w:rPr>
                <w:rStyle w:val="Superscript"/>
              </w:rPr>
            </w:r>
            <w:r w:rsidR="00F107A9" w:rsidRPr="00F107A9">
              <w:rPr>
                <w:rStyle w:val="Superscript"/>
              </w:rPr>
              <w:fldChar w:fldCharType="separate"/>
            </w:r>
            <w:r w:rsidR="005B39EF">
              <w:rPr>
                <w:rStyle w:val="Superscript"/>
              </w:rPr>
              <w:t>a)</w:t>
            </w:r>
            <w:r w:rsidR="00F107A9" w:rsidRPr="00F107A9">
              <w:rPr>
                <w:rStyle w:val="Superscript"/>
              </w:rPr>
              <w:fldChar w:fldCharType="end"/>
            </w:r>
            <w:r w:rsidRPr="00010672">
              <w:t>/ 2</w:t>
            </w:r>
            <w:r w:rsidR="00F107A9" w:rsidRPr="00F107A9">
              <w:rPr>
                <w:rStyle w:val="Superscript"/>
              </w:rPr>
              <w:fldChar w:fldCharType="begin"/>
            </w:r>
            <w:r w:rsidR="00F107A9" w:rsidRPr="00F107A9">
              <w:rPr>
                <w:rStyle w:val="Superscript"/>
              </w:rPr>
              <w:instrText xml:space="preserve"> REF _Ref99716596 \r \h </w:instrText>
            </w:r>
            <w:r w:rsidR="00F107A9" w:rsidRPr="00F107A9">
              <w:rPr>
                <w:rStyle w:val="Superscript"/>
              </w:rPr>
            </w:r>
            <w:r w:rsidR="00F107A9" w:rsidRPr="00F107A9">
              <w:rPr>
                <w:rStyle w:val="Superscript"/>
              </w:rPr>
              <w:fldChar w:fldCharType="separate"/>
            </w:r>
            <w:r w:rsidR="005B39EF">
              <w:rPr>
                <w:rStyle w:val="Superscript"/>
              </w:rPr>
              <w:t>b)</w:t>
            </w:r>
            <w:r w:rsidR="00F107A9" w:rsidRPr="00F107A9">
              <w:rPr>
                <w:rStyle w:val="Superscript"/>
              </w:rPr>
              <w:fldChar w:fldCharType="end"/>
            </w:r>
          </w:p>
        </w:tc>
        <w:tc>
          <w:tcPr>
            <w:tcW w:w="709" w:type="dxa"/>
          </w:tcPr>
          <w:p w:rsidR="00212C78" w:rsidRPr="00010672" w:rsidRDefault="00212C78" w:rsidP="00F107A9">
            <w:pPr>
              <w:pStyle w:val="TableCell-c"/>
            </w:pPr>
            <w:r w:rsidRPr="00010672">
              <w:t>µs</w:t>
            </w:r>
          </w:p>
        </w:tc>
        <w:tc>
          <w:tcPr>
            <w:tcW w:w="2832" w:type="dxa"/>
          </w:tcPr>
          <w:p w:rsidR="00212C78" w:rsidRPr="00010672" w:rsidRDefault="00212C78" w:rsidP="00212C78">
            <w:pPr>
              <w:pStyle w:val="TableCell"/>
              <w:rPr>
                <w:lang w:eastAsia="ja-JP"/>
              </w:rPr>
            </w:pPr>
            <w:r w:rsidRPr="00010672">
              <w:rPr>
                <w:rFonts w:hint="eastAsia"/>
                <w:lang w:eastAsia="ja-JP"/>
              </w:rPr>
              <w:t>パワーアップセトリング時間</w:t>
            </w:r>
            <w:r w:rsidRPr="00010672">
              <w:rPr>
                <w:rFonts w:hint="eastAsia"/>
                <w:lang w:eastAsia="ja-JP"/>
              </w:rPr>
              <w:t>:</w:t>
            </w:r>
            <w:r w:rsidRPr="00010672">
              <w:rPr>
                <w:lang w:eastAsia="ja-JP"/>
              </w:rPr>
              <w:t xml:space="preserve"> LNA</w:t>
            </w:r>
            <w:r w:rsidRPr="00010672">
              <w:rPr>
                <w:rFonts w:hint="eastAsia"/>
                <w:lang w:eastAsia="ja-JP"/>
              </w:rPr>
              <w:t>ゲインが最終ゲイン値の</w:t>
            </w:r>
            <w:r w:rsidRPr="00010672">
              <w:rPr>
                <w:lang w:eastAsia="ja-JP"/>
              </w:rPr>
              <w:t>90</w:t>
            </w:r>
            <w:del w:id="243" w:author="Review result" w:date="2022-04-08T14:33:00Z">
              <w:r w:rsidRPr="00010672">
                <w:rPr>
                  <w:rFonts w:hint="eastAsia"/>
                  <w:lang w:eastAsia="ja-JP"/>
                </w:rPr>
                <w:delText>％に上がります</w:delText>
              </w:r>
            </w:del>
            <w:ins w:id="244" w:author="Review result" w:date="2022-04-08T14:33:00Z">
              <w:r w:rsidRPr="00010672">
                <w:rPr>
                  <w:lang w:eastAsia="ja-JP"/>
                </w:rPr>
                <w:t>%</w:t>
              </w:r>
              <w:r w:rsidR="00E27B6E">
                <w:rPr>
                  <w:rFonts w:hint="eastAsia"/>
                  <w:lang w:eastAsia="ja-JP"/>
                </w:rPr>
                <w:t>到達時</w:t>
              </w:r>
            </w:ins>
            <w:r w:rsidRPr="00010672">
              <w:rPr>
                <w:rFonts w:hint="eastAsia"/>
                <w:lang w:eastAsia="ja-JP"/>
              </w:rPr>
              <w:t xml:space="preserve"> </w:t>
            </w:r>
            <w:r w:rsidRPr="00010672">
              <w:rPr>
                <w:lang w:eastAsia="ja-JP"/>
              </w:rPr>
              <w:t>(dB</w:t>
            </w:r>
            <w:r w:rsidRPr="00010672">
              <w:rPr>
                <w:rFonts w:hint="eastAsia"/>
                <w:lang w:eastAsia="ja-JP"/>
              </w:rPr>
              <w:t>単位</w:t>
            </w:r>
            <w:r w:rsidRPr="00010672">
              <w:rPr>
                <w:rFonts w:hint="eastAsia"/>
                <w:lang w:eastAsia="ja-JP"/>
              </w:rPr>
              <w:t>)</w:t>
            </w:r>
          </w:p>
          <w:p w:rsidR="00212C78" w:rsidRPr="00010672" w:rsidRDefault="00212C78" w:rsidP="005A01F1">
            <w:pPr>
              <w:pStyle w:val="AlphaContd"/>
              <w:numPr>
                <w:ilvl w:val="0"/>
                <w:numId w:val="26"/>
              </w:numPr>
            </w:pPr>
            <w:bookmarkStart w:id="245" w:name="_Ref99716589"/>
            <w:r w:rsidRPr="00010672">
              <w:t xml:space="preserve">C1 = 1 </w:t>
            </w:r>
            <w:proofErr w:type="spellStart"/>
            <w:r w:rsidRPr="00010672">
              <w:t>nF</w:t>
            </w:r>
            <w:bookmarkEnd w:id="245"/>
            <w:proofErr w:type="spellEnd"/>
          </w:p>
          <w:p w:rsidR="00212C78" w:rsidRPr="00DC44AF" w:rsidRDefault="00212C78" w:rsidP="00F107A9">
            <w:pPr>
              <w:pStyle w:val="AlphaContd"/>
              <w:rPr>
                <w:rFonts w:eastAsia="Source Sans Pro"/>
                <w:sz w:val="21"/>
              </w:rPr>
            </w:pPr>
            <w:bookmarkStart w:id="246" w:name="_Ref99716596"/>
            <w:r w:rsidRPr="00010672">
              <w:t>C1 = 100 pF</w:t>
            </w:r>
            <w:bookmarkEnd w:id="246"/>
          </w:p>
        </w:tc>
      </w:tr>
    </w:tbl>
    <w:p w:rsidR="00F55ACA" w:rsidRPr="00DC44AF" w:rsidRDefault="00F55ACA" w:rsidP="00907C98">
      <w:pPr>
        <w:pStyle w:val="AnchorLine"/>
      </w:pPr>
    </w:p>
    <w:p w:rsidR="00F55ACA" w:rsidRDefault="00F55ACA" w:rsidP="00212C78">
      <w:pPr>
        <w:pStyle w:val="AnchorLine"/>
      </w:pPr>
    </w:p>
    <w:p w:rsidR="00F55ACA" w:rsidRPr="00DC44AF" w:rsidRDefault="00F55ACA" w:rsidP="00380A1C">
      <w:pPr>
        <w:pStyle w:val="2"/>
      </w:pPr>
      <w:bookmarkStart w:id="247" w:name="_Toc100232286"/>
      <w:bookmarkStart w:id="248" w:name="_Toc99718263"/>
      <w:r w:rsidRPr="00DC44AF">
        <w:t>回路図と部品表</w:t>
      </w:r>
      <w:bookmarkEnd w:id="247"/>
      <w:bookmarkEnd w:id="248"/>
    </w:p>
    <w:p w:rsidR="00F03CDA" w:rsidRDefault="00F55ACA" w:rsidP="00212C78">
      <w:pPr>
        <w:pStyle w:val="Body"/>
        <w:rPr>
          <w:ins w:id="249" w:author="Review result" w:date="2022-04-08T14:33:00Z"/>
          <w:lang w:eastAsia="ja-JP"/>
        </w:rPr>
      </w:pPr>
      <w:r w:rsidRPr="00DC44AF">
        <w:rPr>
          <w:lang w:eastAsia="ja-JP"/>
        </w:rPr>
        <w:t>オプション</w:t>
      </w:r>
      <w:r w:rsidRPr="00DC44AF">
        <w:rPr>
          <w:lang w:eastAsia="ja-JP"/>
        </w:rPr>
        <w:t>A</w:t>
      </w:r>
      <w:r w:rsidRPr="00DC44AF">
        <w:rPr>
          <w:lang w:eastAsia="ja-JP"/>
        </w:rPr>
        <w:t>の概略図を</w:t>
      </w:r>
      <w:r w:rsidR="00F77ED1">
        <w:fldChar w:fldCharType="begin"/>
      </w:r>
      <w:r w:rsidR="00F77ED1">
        <w:rPr>
          <w:lang w:eastAsia="ja-JP"/>
        </w:rPr>
        <w:instrText xml:space="preserve"> REF _Ref99715470 \r \h </w:instrText>
      </w:r>
      <w:r w:rsidR="00F77ED1">
        <w:fldChar w:fldCharType="separate"/>
      </w:r>
      <w:r w:rsidR="005B39EF">
        <w:rPr>
          <w:lang w:eastAsia="ja-JP"/>
        </w:rPr>
        <w:t>Figure 4</w:t>
      </w:r>
      <w:r w:rsidR="00F77ED1">
        <w:fldChar w:fldCharType="end"/>
      </w:r>
      <w:r w:rsidRPr="00DC44AF">
        <w:rPr>
          <w:lang w:eastAsia="ja-JP"/>
        </w:rPr>
        <w:t>に</w:t>
      </w:r>
      <w:del w:id="250" w:author="Review result" w:date="2022-04-08T14:33:00Z">
        <w:r w:rsidRPr="00DC44AF">
          <w:rPr>
            <w:lang w:eastAsia="ja-JP"/>
          </w:rPr>
          <w:delText>示し</w:delText>
        </w:r>
      </w:del>
      <w:r w:rsidRPr="00DC44AF">
        <w:rPr>
          <w:lang w:eastAsia="ja-JP"/>
        </w:rPr>
        <w:t>、その</w:t>
      </w:r>
      <w:r w:rsidRPr="00DC44AF">
        <w:rPr>
          <w:lang w:eastAsia="ja-JP"/>
        </w:rPr>
        <w:t>BOM</w:t>
      </w:r>
      <w:r w:rsidRPr="00DC44AF">
        <w:rPr>
          <w:lang w:eastAsia="ja-JP"/>
        </w:rPr>
        <w:t>を</w:t>
      </w:r>
      <w:r w:rsidR="00F77ED1">
        <w:rPr>
          <w:lang w:eastAsia="ja-JP"/>
        </w:rPr>
        <w:fldChar w:fldCharType="begin"/>
      </w:r>
      <w:r w:rsidR="00F77ED1">
        <w:rPr>
          <w:lang w:eastAsia="ja-JP"/>
        </w:rPr>
        <w:instrText xml:space="preserve"> REF _Ref99715949 \r \h </w:instrText>
      </w:r>
      <w:r w:rsidR="00F77ED1">
        <w:rPr>
          <w:lang w:eastAsia="ja-JP"/>
        </w:rPr>
      </w:r>
      <w:r w:rsidR="00F77ED1">
        <w:rPr>
          <w:lang w:eastAsia="ja-JP"/>
        </w:rPr>
        <w:fldChar w:fldCharType="separate"/>
      </w:r>
      <w:r w:rsidR="005B39EF">
        <w:rPr>
          <w:lang w:eastAsia="ja-JP"/>
        </w:rPr>
        <w:t>Table 4</w:t>
      </w:r>
      <w:r w:rsidR="00F77ED1">
        <w:rPr>
          <w:lang w:eastAsia="ja-JP"/>
        </w:rPr>
        <w:fldChar w:fldCharType="end"/>
      </w:r>
      <w:r w:rsidRPr="00DC44AF">
        <w:rPr>
          <w:lang w:eastAsia="ja-JP"/>
        </w:rPr>
        <w:t>に示します。</w:t>
      </w:r>
    </w:p>
    <w:p w:rsidR="00F55ACA" w:rsidRDefault="00F55ACA" w:rsidP="00212C78">
      <w:pPr>
        <w:pStyle w:val="Body"/>
        <w:rPr>
          <w:lang w:eastAsia="ja-JP"/>
        </w:rPr>
      </w:pPr>
      <w:r w:rsidRPr="00DC44AF">
        <w:rPr>
          <w:lang w:eastAsia="ja-JP"/>
        </w:rPr>
        <w:t>オプション</w:t>
      </w:r>
      <w:r w:rsidRPr="00DC44AF">
        <w:rPr>
          <w:lang w:eastAsia="ja-JP"/>
        </w:rPr>
        <w:t>B</w:t>
      </w:r>
      <w:r w:rsidRPr="00DC44AF">
        <w:rPr>
          <w:lang w:eastAsia="ja-JP"/>
        </w:rPr>
        <w:t>の概略図を</w:t>
      </w:r>
      <w:r w:rsidR="00F77ED1">
        <w:fldChar w:fldCharType="begin"/>
      </w:r>
      <w:r w:rsidR="00F77ED1">
        <w:rPr>
          <w:lang w:eastAsia="ja-JP"/>
        </w:rPr>
        <w:instrText xml:space="preserve"> REF _Ref99715474 \r \h </w:instrText>
      </w:r>
      <w:r w:rsidR="00F77ED1">
        <w:fldChar w:fldCharType="separate"/>
      </w:r>
      <w:r w:rsidR="005B39EF">
        <w:rPr>
          <w:lang w:eastAsia="ja-JP"/>
        </w:rPr>
        <w:t>Figure 5</w:t>
      </w:r>
      <w:r w:rsidR="00F77ED1">
        <w:fldChar w:fldCharType="end"/>
      </w:r>
      <w:r w:rsidRPr="00DC44AF">
        <w:rPr>
          <w:lang w:eastAsia="ja-JP"/>
        </w:rPr>
        <w:t>に</w:t>
      </w:r>
      <w:del w:id="251" w:author="Review result" w:date="2022-04-08T14:33:00Z">
        <w:r w:rsidRPr="00DC44AF">
          <w:rPr>
            <w:lang w:eastAsia="ja-JP"/>
          </w:rPr>
          <w:delText>示し</w:delText>
        </w:r>
      </w:del>
      <w:r w:rsidRPr="00DC44AF">
        <w:rPr>
          <w:lang w:eastAsia="ja-JP"/>
        </w:rPr>
        <w:t>、その</w:t>
      </w:r>
      <w:r w:rsidRPr="00DC44AF">
        <w:rPr>
          <w:lang w:eastAsia="ja-JP"/>
        </w:rPr>
        <w:t>BOM</w:t>
      </w:r>
      <w:r w:rsidRPr="00DC44AF">
        <w:rPr>
          <w:lang w:eastAsia="ja-JP"/>
        </w:rPr>
        <w:t>を</w:t>
      </w:r>
      <w:r w:rsidR="00F77ED1">
        <w:rPr>
          <w:lang w:eastAsia="ja-JP"/>
        </w:rPr>
        <w:fldChar w:fldCharType="begin"/>
      </w:r>
      <w:r w:rsidR="00F77ED1">
        <w:rPr>
          <w:lang w:eastAsia="ja-JP"/>
        </w:rPr>
        <w:instrText xml:space="preserve"> REF _Ref99715953 \r \h </w:instrText>
      </w:r>
      <w:r w:rsidR="00F77ED1">
        <w:rPr>
          <w:lang w:eastAsia="ja-JP"/>
        </w:rPr>
      </w:r>
      <w:r w:rsidR="00F77ED1">
        <w:rPr>
          <w:lang w:eastAsia="ja-JP"/>
        </w:rPr>
        <w:fldChar w:fldCharType="separate"/>
      </w:r>
      <w:r w:rsidR="005B39EF">
        <w:rPr>
          <w:lang w:eastAsia="ja-JP"/>
        </w:rPr>
        <w:t>Table 5</w:t>
      </w:r>
      <w:r w:rsidR="00F77ED1">
        <w:rPr>
          <w:lang w:eastAsia="ja-JP"/>
        </w:rPr>
        <w:fldChar w:fldCharType="end"/>
      </w:r>
      <w:r w:rsidRPr="00DC44AF">
        <w:rPr>
          <w:lang w:eastAsia="ja-JP"/>
        </w:rPr>
        <w:t>に示します。</w:t>
      </w:r>
    </w:p>
    <w:p w:rsidR="00823EFF" w:rsidRPr="00DC44AF" w:rsidRDefault="00823EFF" w:rsidP="00823EFF">
      <w:pPr>
        <w:pStyle w:val="AnchorLine"/>
        <w:rPr>
          <w:lang w:eastAsia="ja-JP"/>
        </w:rPr>
      </w:pPr>
    </w:p>
    <w:tbl>
      <w:tblPr>
        <w:tblStyle w:val="InfineonPicture"/>
        <w:tblW w:w="4995" w:type="pct"/>
        <w:tblCellMar>
          <w:left w:w="0" w:type="dxa"/>
          <w:right w:w="0" w:type="dxa"/>
        </w:tblCellMar>
        <w:tblLook w:val="05E0" w:firstRow="1" w:lastRow="1" w:firstColumn="1" w:lastColumn="1" w:noHBand="0" w:noVBand="1"/>
      </w:tblPr>
      <w:tblGrid>
        <w:gridCol w:w="10186"/>
      </w:tblGrid>
      <w:tr w:rsidR="00823EFF" w:rsidTr="00823EFF">
        <w:tc>
          <w:tcPr>
            <w:tcW w:w="5000" w:type="pct"/>
          </w:tcPr>
          <w:p w:rsidR="00823EFF" w:rsidRDefault="00823EFF" w:rsidP="00823EFF">
            <w:pPr>
              <w:pStyle w:val="TableCell-c"/>
              <w:spacing w:line="240" w:lineRule="auto"/>
            </w:pPr>
            <w:r w:rsidRPr="00DC44AF">
              <w:rPr>
                <w:noProof/>
              </w:rPr>
              <w:drawing>
                <wp:inline distT="0" distB="0" distL="0" distR="0" wp14:anchorId="23E2F55C" wp14:editId="54EB962C">
                  <wp:extent cx="4986655" cy="1755775"/>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13" name="Picture"/>
                          <pic:cNvPicPr preferRelativeResize="0"/>
                        </pic:nvPicPr>
                        <pic:blipFill>
                          <a:blip r:embed="rId17"/>
                          <a:stretch>
                            <a:fillRect/>
                          </a:stretch>
                        </pic:blipFill>
                        <pic:spPr>
                          <a:xfrm>
                            <a:off x="0" y="0"/>
                            <a:ext cx="4986655" cy="1755775"/>
                          </a:xfrm>
                          <a:prstGeom prst="rect">
                            <a:avLst/>
                          </a:prstGeom>
                        </pic:spPr>
                      </pic:pic>
                    </a:graphicData>
                  </a:graphic>
                </wp:inline>
              </w:drawing>
            </w:r>
          </w:p>
        </w:tc>
      </w:tr>
    </w:tbl>
    <w:p w:rsidR="00F55ACA" w:rsidRPr="00010672" w:rsidRDefault="00F55ACA" w:rsidP="00380A1C">
      <w:pPr>
        <w:pStyle w:val="FigureTitle"/>
        <w:rPr>
          <w:lang w:eastAsia="ja-JP"/>
        </w:rPr>
      </w:pPr>
      <w:bookmarkStart w:id="252" w:name="_Ref99715470"/>
      <w:r w:rsidRPr="00DC44AF">
        <w:rPr>
          <w:lang w:eastAsia="ja-JP"/>
        </w:rPr>
        <w:t>BGA123N6</w:t>
      </w:r>
      <w:r w:rsidRPr="00DC44AF">
        <w:rPr>
          <w:lang w:eastAsia="ja-JP"/>
        </w:rPr>
        <w:t>アプリケーション回路の回路図</w:t>
      </w:r>
      <w:r w:rsidRPr="00010672">
        <w:rPr>
          <w:rFonts w:hint="eastAsia"/>
          <w:lang w:eastAsia="ja-JP"/>
        </w:rPr>
        <w:t xml:space="preserve"> </w:t>
      </w:r>
      <w:r w:rsidRPr="00010672">
        <w:rPr>
          <w:lang w:eastAsia="ja-JP"/>
        </w:rPr>
        <w:t>(</w:t>
      </w:r>
      <w:r w:rsidRPr="00DC44AF">
        <w:rPr>
          <w:lang w:eastAsia="ja-JP"/>
        </w:rPr>
        <w:t>オプション</w:t>
      </w:r>
      <w:r w:rsidRPr="00DC44AF">
        <w:rPr>
          <w:lang w:eastAsia="ja-JP"/>
        </w:rPr>
        <w:t>A</w:t>
      </w:r>
      <w:r w:rsidRPr="00010672">
        <w:rPr>
          <w:rFonts w:hint="eastAsia"/>
          <w:lang w:eastAsia="ja-JP"/>
        </w:rPr>
        <w:t>)</w:t>
      </w:r>
      <w:bookmarkEnd w:id="252"/>
    </w:p>
    <w:p w:rsidR="00F55ACA" w:rsidRPr="00010672" w:rsidRDefault="00F55ACA" w:rsidP="00380A1C">
      <w:pPr>
        <w:pStyle w:val="TableTitle"/>
      </w:pPr>
      <w:bookmarkStart w:id="253" w:name="_Ref99715949"/>
      <w:r w:rsidRPr="00DC44AF">
        <w:t>部品表</w:t>
      </w:r>
      <w:r w:rsidRPr="00010672">
        <w:rPr>
          <w:rFonts w:hint="eastAsia"/>
        </w:rPr>
        <w:t xml:space="preserve"> </w:t>
      </w:r>
      <w:r w:rsidRPr="00010672">
        <w:t>(</w:t>
      </w:r>
      <w:r w:rsidRPr="00DC44AF">
        <w:t>オプション</w:t>
      </w:r>
      <w:r w:rsidRPr="00DC44AF">
        <w:t>A</w:t>
      </w:r>
      <w:r w:rsidRPr="00010672">
        <w:rPr>
          <w:rFonts w:hint="eastAsia"/>
        </w:rPr>
        <w:t>)</w:t>
      </w:r>
      <w:bookmarkEnd w:id="253"/>
    </w:p>
    <w:tbl>
      <w:tblPr>
        <w:tblStyle w:val="InfineonStandard"/>
        <w:tblW w:w="0" w:type="auto"/>
        <w:tblLayout w:type="fixed"/>
        <w:tblLook w:val="04A0" w:firstRow="1" w:lastRow="0" w:firstColumn="1" w:lastColumn="0" w:noHBand="0" w:noVBand="1"/>
      </w:tblPr>
      <w:tblGrid>
        <w:gridCol w:w="766"/>
        <w:gridCol w:w="1389"/>
        <w:gridCol w:w="879"/>
        <w:gridCol w:w="1276"/>
        <w:gridCol w:w="3415"/>
        <w:gridCol w:w="2283"/>
      </w:tblGrid>
      <w:tr w:rsidR="00F55ACA" w:rsidRPr="00DC44AF" w:rsidTr="000C6A03">
        <w:trPr>
          <w:tblHeader/>
        </w:trPr>
        <w:tc>
          <w:tcPr>
            <w:tcW w:w="766" w:type="dxa"/>
          </w:tcPr>
          <w:p w:rsidR="00F55ACA" w:rsidRPr="00DC44AF" w:rsidRDefault="00F55ACA" w:rsidP="000C6A03">
            <w:pPr>
              <w:pStyle w:val="TableHead-c"/>
            </w:pPr>
            <w:r w:rsidRPr="00DC44AF">
              <w:t>記号</w:t>
            </w:r>
          </w:p>
        </w:tc>
        <w:tc>
          <w:tcPr>
            <w:tcW w:w="1389" w:type="dxa"/>
          </w:tcPr>
          <w:p w:rsidR="00F55ACA" w:rsidRPr="00DC44AF" w:rsidRDefault="00F55ACA" w:rsidP="000C6A03">
            <w:pPr>
              <w:pStyle w:val="TableHead-c"/>
            </w:pPr>
            <w:r w:rsidRPr="00DC44AF">
              <w:t>値</w:t>
            </w:r>
          </w:p>
        </w:tc>
        <w:tc>
          <w:tcPr>
            <w:tcW w:w="879" w:type="dxa"/>
          </w:tcPr>
          <w:p w:rsidR="00F55ACA" w:rsidRPr="00DC44AF" w:rsidRDefault="00F55ACA" w:rsidP="000C6A03">
            <w:pPr>
              <w:pStyle w:val="TableHead-c"/>
            </w:pPr>
            <w:r w:rsidRPr="00DC44AF">
              <w:t>単位</w:t>
            </w:r>
          </w:p>
        </w:tc>
        <w:tc>
          <w:tcPr>
            <w:tcW w:w="1276" w:type="dxa"/>
          </w:tcPr>
          <w:p w:rsidR="00F55ACA" w:rsidRPr="00DC44AF" w:rsidRDefault="00F55ACA" w:rsidP="000C6A03">
            <w:pPr>
              <w:pStyle w:val="TableHead-c"/>
            </w:pPr>
            <w:r w:rsidRPr="00DC44AF">
              <w:t>サイズ</w:t>
            </w:r>
          </w:p>
        </w:tc>
        <w:tc>
          <w:tcPr>
            <w:tcW w:w="3415" w:type="dxa"/>
          </w:tcPr>
          <w:p w:rsidR="00F55ACA" w:rsidRPr="00DC44AF" w:rsidRDefault="00F55ACA" w:rsidP="000C6A03">
            <w:pPr>
              <w:pStyle w:val="TableHead-c"/>
            </w:pPr>
            <w:r w:rsidRPr="00DC44AF">
              <w:t>メーカー</w:t>
            </w:r>
          </w:p>
        </w:tc>
        <w:tc>
          <w:tcPr>
            <w:tcW w:w="2283" w:type="dxa"/>
          </w:tcPr>
          <w:p w:rsidR="00F55ACA" w:rsidRPr="00DC44AF" w:rsidRDefault="00F55ACA" w:rsidP="000C6A03">
            <w:pPr>
              <w:pStyle w:val="TableHead-c"/>
            </w:pPr>
            <w:r w:rsidRPr="00DC44AF">
              <w:t>備考</w:t>
            </w:r>
          </w:p>
        </w:tc>
      </w:tr>
      <w:tr w:rsidR="00F55ACA" w:rsidRPr="00DC44AF" w:rsidTr="000C6A03">
        <w:tc>
          <w:tcPr>
            <w:tcW w:w="766" w:type="dxa"/>
          </w:tcPr>
          <w:p w:rsidR="00F55ACA" w:rsidRPr="00DC44AF" w:rsidRDefault="00F55ACA" w:rsidP="000C6A03">
            <w:pPr>
              <w:pStyle w:val="TableCell-c"/>
            </w:pPr>
            <w:r w:rsidRPr="00DC44AF">
              <w:t>C1</w:t>
            </w:r>
          </w:p>
        </w:tc>
        <w:tc>
          <w:tcPr>
            <w:tcW w:w="1389" w:type="dxa"/>
          </w:tcPr>
          <w:p w:rsidR="00F55ACA" w:rsidRPr="00DC44AF" w:rsidRDefault="00F55ACA" w:rsidP="000C6A03">
            <w:pPr>
              <w:pStyle w:val="TableCell-c"/>
            </w:pPr>
            <w:r w:rsidRPr="00DC44AF">
              <w:t>1</w:t>
            </w:r>
          </w:p>
        </w:tc>
        <w:tc>
          <w:tcPr>
            <w:tcW w:w="879" w:type="dxa"/>
          </w:tcPr>
          <w:p w:rsidR="00F55ACA" w:rsidRPr="00DC44AF" w:rsidRDefault="00F55ACA" w:rsidP="000C6A03">
            <w:pPr>
              <w:pStyle w:val="TableCell-c"/>
            </w:pPr>
            <w:proofErr w:type="spellStart"/>
            <w:r w:rsidRPr="00DC44AF">
              <w:t>nF</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010672" w:rsidRDefault="00F55ACA" w:rsidP="000C6A03">
            <w:pPr>
              <w:pStyle w:val="TableCell-c"/>
            </w:pPr>
            <w:del w:id="254" w:author="Review result" w:date="2022-04-08T14:33:00Z">
              <w:r w:rsidRPr="00010672">
                <w:rPr>
                  <w:rFonts w:hint="eastAsia"/>
                </w:rPr>
                <w:delText>様々</w:delText>
              </w:r>
            </w:del>
            <w:ins w:id="255" w:author="Review result" w:date="2022-04-08T14:33:00Z">
              <w:r w:rsidR="006A30D0">
                <w:rPr>
                  <w:rFonts w:hint="eastAsia"/>
                  <w:lang w:eastAsia="ja-JP"/>
                </w:rPr>
                <w:t>指定なし</w:t>
              </w:r>
            </w:ins>
          </w:p>
        </w:tc>
        <w:tc>
          <w:tcPr>
            <w:tcW w:w="2283" w:type="dxa"/>
          </w:tcPr>
          <w:p w:rsidR="00F55ACA" w:rsidRPr="00DC44AF" w:rsidRDefault="00F55ACA" w:rsidP="000C6A03">
            <w:pPr>
              <w:pStyle w:val="TableCell-c"/>
            </w:pPr>
            <w:r w:rsidRPr="00DC44AF">
              <w:t>DC block</w:t>
            </w:r>
            <w:r w:rsidRPr="00010672">
              <w:rPr>
                <w:rStyle w:val="Superscript"/>
              </w:rPr>
              <w:t xml:space="preserve">1) 3) </w:t>
            </w:r>
          </w:p>
        </w:tc>
      </w:tr>
      <w:tr w:rsidR="00F55ACA" w:rsidRPr="00DC44AF" w:rsidTr="000C6A03">
        <w:tc>
          <w:tcPr>
            <w:tcW w:w="766" w:type="dxa"/>
          </w:tcPr>
          <w:p w:rsidR="00F55ACA" w:rsidRPr="00DC44AF" w:rsidRDefault="00F55ACA" w:rsidP="000C6A03">
            <w:pPr>
              <w:pStyle w:val="TableCell-c"/>
            </w:pPr>
            <w:r w:rsidRPr="00DC44AF">
              <w:t>C2</w:t>
            </w:r>
          </w:p>
        </w:tc>
        <w:tc>
          <w:tcPr>
            <w:tcW w:w="1389" w:type="dxa"/>
          </w:tcPr>
          <w:p w:rsidR="00F55ACA" w:rsidRPr="00DC44AF" w:rsidRDefault="00F55ACA" w:rsidP="000C6A03">
            <w:pPr>
              <w:pStyle w:val="TableCell-c"/>
            </w:pPr>
            <w:r w:rsidRPr="00DC44AF">
              <w:t>≥ 1</w:t>
            </w:r>
          </w:p>
        </w:tc>
        <w:tc>
          <w:tcPr>
            <w:tcW w:w="879" w:type="dxa"/>
          </w:tcPr>
          <w:p w:rsidR="00F55ACA" w:rsidRPr="00DC44AF" w:rsidRDefault="00F55ACA" w:rsidP="000C6A03">
            <w:pPr>
              <w:pStyle w:val="TableCell-c"/>
            </w:pPr>
            <w:proofErr w:type="spellStart"/>
            <w:r w:rsidRPr="00DC44AF">
              <w:t>nF</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010672" w:rsidRDefault="00F55ACA" w:rsidP="000C6A03">
            <w:pPr>
              <w:pStyle w:val="TableCell-c"/>
            </w:pPr>
            <w:del w:id="256" w:author="Review result" w:date="2022-04-08T14:33:00Z">
              <w:r w:rsidRPr="00010672">
                <w:rPr>
                  <w:rFonts w:hint="eastAsia"/>
                </w:rPr>
                <w:delText>様々</w:delText>
              </w:r>
            </w:del>
            <w:ins w:id="257" w:author="Review result" w:date="2022-04-08T14:33:00Z">
              <w:r w:rsidR="006A30D0">
                <w:rPr>
                  <w:rFonts w:hint="eastAsia"/>
                  <w:lang w:eastAsia="ja-JP"/>
                </w:rPr>
                <w:t>指定なし</w:t>
              </w:r>
            </w:ins>
          </w:p>
        </w:tc>
        <w:tc>
          <w:tcPr>
            <w:tcW w:w="2283" w:type="dxa"/>
          </w:tcPr>
          <w:p w:rsidR="00F55ACA" w:rsidRPr="00DC44AF" w:rsidRDefault="00F55ACA" w:rsidP="000C6A03">
            <w:pPr>
              <w:pStyle w:val="TableCell-c"/>
            </w:pPr>
            <w:r w:rsidRPr="00DC44AF">
              <w:t>RF bypass</w:t>
            </w:r>
            <w:r w:rsidRPr="00010672">
              <w:rPr>
                <w:rStyle w:val="Superscript"/>
              </w:rPr>
              <w:t>2)</w:t>
            </w:r>
          </w:p>
        </w:tc>
      </w:tr>
      <w:tr w:rsidR="00F55ACA" w:rsidRPr="00DC44AF" w:rsidTr="000C6A03">
        <w:tc>
          <w:tcPr>
            <w:tcW w:w="766" w:type="dxa"/>
          </w:tcPr>
          <w:p w:rsidR="00F55ACA" w:rsidRPr="00DC44AF" w:rsidRDefault="00F55ACA" w:rsidP="000C6A03">
            <w:pPr>
              <w:pStyle w:val="TableCell-c"/>
            </w:pPr>
            <w:r w:rsidRPr="00DC44AF">
              <w:t>L1</w:t>
            </w:r>
          </w:p>
        </w:tc>
        <w:tc>
          <w:tcPr>
            <w:tcW w:w="1389" w:type="dxa"/>
          </w:tcPr>
          <w:p w:rsidR="00F55ACA" w:rsidRPr="00DC44AF" w:rsidRDefault="00F55ACA" w:rsidP="000C6A03">
            <w:pPr>
              <w:pStyle w:val="TableCell-c"/>
            </w:pPr>
            <w:r w:rsidRPr="00DC44AF">
              <w:t>10</w:t>
            </w:r>
          </w:p>
        </w:tc>
        <w:tc>
          <w:tcPr>
            <w:tcW w:w="879" w:type="dxa"/>
          </w:tcPr>
          <w:p w:rsidR="00F55ACA" w:rsidRPr="00DC44AF" w:rsidRDefault="00F55ACA" w:rsidP="000C6A03">
            <w:pPr>
              <w:pStyle w:val="TableCell-c"/>
            </w:pPr>
            <w:proofErr w:type="spellStart"/>
            <w:r w:rsidRPr="00DC44AF">
              <w:t>nH</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DC44AF" w:rsidRDefault="006A30D0" w:rsidP="000C6A03">
            <w:pPr>
              <w:pStyle w:val="TableCell-c"/>
            </w:pPr>
            <w:r>
              <w:rPr>
                <w:rFonts w:hint="eastAsia"/>
                <w:lang w:eastAsia="ja-JP"/>
              </w:rPr>
              <w:t>村田</w:t>
            </w:r>
            <w:ins w:id="258" w:author="Review result" w:date="2022-04-08T14:33:00Z">
              <w:r>
                <w:rPr>
                  <w:rFonts w:hint="eastAsia"/>
                  <w:lang w:eastAsia="ja-JP"/>
                </w:rPr>
                <w:t>製作所</w:t>
              </w:r>
            </w:ins>
            <w:r w:rsidR="00F55ACA" w:rsidRPr="00DC44AF">
              <w:t>LQW15</w:t>
            </w:r>
          </w:p>
        </w:tc>
        <w:tc>
          <w:tcPr>
            <w:tcW w:w="2283" w:type="dxa"/>
          </w:tcPr>
          <w:p w:rsidR="00F55ACA" w:rsidRPr="00010672" w:rsidRDefault="00F55ACA" w:rsidP="000C6A03">
            <w:pPr>
              <w:pStyle w:val="TableCell-c"/>
            </w:pPr>
            <w:r w:rsidRPr="00010672">
              <w:rPr>
                <w:rFonts w:hint="eastAsia"/>
              </w:rPr>
              <w:t>入力マッチング</w:t>
            </w:r>
          </w:p>
        </w:tc>
      </w:tr>
      <w:tr w:rsidR="00F55ACA" w:rsidRPr="00DC44AF" w:rsidTr="000C6A03">
        <w:tc>
          <w:tcPr>
            <w:tcW w:w="766" w:type="dxa"/>
          </w:tcPr>
          <w:p w:rsidR="00F55ACA" w:rsidRPr="00DC44AF" w:rsidRDefault="00F55ACA" w:rsidP="000C6A03">
            <w:pPr>
              <w:pStyle w:val="TableCell-c"/>
            </w:pPr>
            <w:r w:rsidRPr="00DC44AF">
              <w:t>N1</w:t>
            </w:r>
          </w:p>
        </w:tc>
        <w:tc>
          <w:tcPr>
            <w:tcW w:w="1389" w:type="dxa"/>
          </w:tcPr>
          <w:p w:rsidR="00F55ACA" w:rsidRPr="00DC44AF" w:rsidRDefault="00F55ACA" w:rsidP="000C6A03">
            <w:pPr>
              <w:pStyle w:val="TableCell-c"/>
            </w:pPr>
            <w:r w:rsidRPr="00DC44AF">
              <w:t>BGA123N6</w:t>
            </w:r>
          </w:p>
        </w:tc>
        <w:tc>
          <w:tcPr>
            <w:tcW w:w="879" w:type="dxa"/>
          </w:tcPr>
          <w:p w:rsidR="00F55ACA" w:rsidRPr="00010672" w:rsidRDefault="00F55ACA" w:rsidP="000C6A03">
            <w:pPr>
              <w:pStyle w:val="TableCell-c"/>
            </w:pPr>
            <w:r w:rsidRPr="00010672">
              <w:t xml:space="preserve"> </w:t>
            </w:r>
          </w:p>
        </w:tc>
        <w:tc>
          <w:tcPr>
            <w:tcW w:w="1276" w:type="dxa"/>
          </w:tcPr>
          <w:p w:rsidR="00F55ACA" w:rsidRPr="00DC44AF" w:rsidRDefault="00F55ACA" w:rsidP="000C6A03">
            <w:pPr>
              <w:pStyle w:val="TableCell-c"/>
            </w:pPr>
            <w:r w:rsidRPr="00DC44AF">
              <w:t>TSNP-6-2</w:t>
            </w:r>
          </w:p>
        </w:tc>
        <w:tc>
          <w:tcPr>
            <w:tcW w:w="3415" w:type="dxa"/>
          </w:tcPr>
          <w:p w:rsidR="00F55ACA" w:rsidRPr="00010672" w:rsidRDefault="00F55ACA" w:rsidP="000C6A03">
            <w:pPr>
              <w:pStyle w:val="TableCell-c"/>
              <w:rPr>
                <w:lang w:eastAsia="ja-JP"/>
              </w:rPr>
            </w:pPr>
            <w:r w:rsidRPr="00010672">
              <w:rPr>
                <w:rFonts w:hint="eastAsia"/>
                <w:lang w:eastAsia="ja-JP"/>
              </w:rPr>
              <w:t>インフィニオンテクノロジーズ</w:t>
            </w:r>
          </w:p>
        </w:tc>
        <w:tc>
          <w:tcPr>
            <w:tcW w:w="2283" w:type="dxa"/>
          </w:tcPr>
          <w:p w:rsidR="00F55ACA" w:rsidRPr="00DC44AF" w:rsidRDefault="00F55ACA" w:rsidP="000C6A03">
            <w:pPr>
              <w:pStyle w:val="TableCell-c"/>
            </w:pPr>
            <w:proofErr w:type="spellStart"/>
            <w:r w:rsidRPr="00DC44AF">
              <w:t>SiGe</w:t>
            </w:r>
            <w:proofErr w:type="spellEnd"/>
            <w:r w:rsidRPr="00DC44AF">
              <w:t xml:space="preserve"> LNA</w:t>
            </w:r>
          </w:p>
        </w:tc>
      </w:tr>
    </w:tbl>
    <w:p w:rsidR="00F55ACA" w:rsidRPr="00DC44AF" w:rsidRDefault="00F55ACA" w:rsidP="00212C78">
      <w:pPr>
        <w:pStyle w:val="AnchorLine"/>
      </w:pPr>
    </w:p>
    <w:p w:rsidR="00F55ACA" w:rsidRPr="00DC44AF" w:rsidRDefault="00F55ACA" w:rsidP="00212C78">
      <w:pPr>
        <w:pStyle w:val="TableCell-c"/>
        <w:spacing w:line="240" w:lineRule="auto"/>
      </w:pPr>
      <w:r w:rsidRPr="00DC44AF">
        <w:rPr>
          <w:noProof/>
        </w:rPr>
        <w:drawing>
          <wp:inline distT="0" distB="0" distL="0" distR="0" wp14:anchorId="070EB964" wp14:editId="5AEAF164">
            <wp:extent cx="6477000" cy="1861820"/>
            <wp:effectExtent l="0" t="0" r="0" b="0"/>
            <wp:docPr id="31" name="Picture"/>
            <wp:cNvGraphicFramePr/>
            <a:graphic xmlns:a="http://schemas.openxmlformats.org/drawingml/2006/main">
              <a:graphicData uri="http://schemas.openxmlformats.org/drawingml/2006/picture">
                <pic:pic xmlns:pic="http://schemas.openxmlformats.org/drawingml/2006/picture">
                  <pic:nvPicPr>
                    <pic:cNvPr id="15" name="Picture"/>
                    <pic:cNvPicPr preferRelativeResize="0"/>
                  </pic:nvPicPr>
                  <pic:blipFill>
                    <a:blip r:embed="rId18"/>
                    <a:stretch>
                      <a:fillRect/>
                    </a:stretch>
                  </pic:blipFill>
                  <pic:spPr>
                    <a:xfrm>
                      <a:off x="0" y="0"/>
                      <a:ext cx="6477000" cy="1861820"/>
                    </a:xfrm>
                    <a:prstGeom prst="rect">
                      <a:avLst/>
                    </a:prstGeom>
                  </pic:spPr>
                </pic:pic>
              </a:graphicData>
            </a:graphic>
          </wp:inline>
        </w:drawing>
      </w:r>
    </w:p>
    <w:p w:rsidR="00F55ACA" w:rsidRPr="00010672" w:rsidRDefault="00F55ACA" w:rsidP="00380A1C">
      <w:pPr>
        <w:pStyle w:val="FigureTitle"/>
        <w:rPr>
          <w:lang w:eastAsia="ja-JP"/>
        </w:rPr>
      </w:pPr>
      <w:bookmarkStart w:id="259" w:name="_Ref99715474"/>
      <w:r w:rsidRPr="00DC44AF">
        <w:rPr>
          <w:lang w:eastAsia="ja-JP"/>
        </w:rPr>
        <w:t>BGA123N6</w:t>
      </w:r>
      <w:r w:rsidRPr="00DC44AF">
        <w:rPr>
          <w:lang w:eastAsia="ja-JP"/>
        </w:rPr>
        <w:t>アプリケーション回路の回路図</w:t>
      </w:r>
      <w:r w:rsidRPr="00010672">
        <w:rPr>
          <w:rFonts w:hint="eastAsia"/>
          <w:lang w:eastAsia="ja-JP"/>
        </w:rPr>
        <w:t xml:space="preserve"> </w:t>
      </w:r>
      <w:r w:rsidRPr="00010672">
        <w:rPr>
          <w:lang w:eastAsia="ja-JP"/>
        </w:rPr>
        <w:t>(</w:t>
      </w:r>
      <w:r w:rsidRPr="00DC44AF">
        <w:rPr>
          <w:lang w:eastAsia="ja-JP"/>
        </w:rPr>
        <w:t>オプション</w:t>
      </w:r>
      <w:r w:rsidRPr="00DC44AF">
        <w:rPr>
          <w:lang w:eastAsia="ja-JP"/>
        </w:rPr>
        <w:t>B</w:t>
      </w:r>
      <w:r w:rsidRPr="00010672">
        <w:rPr>
          <w:rFonts w:hint="eastAsia"/>
          <w:lang w:eastAsia="ja-JP"/>
        </w:rPr>
        <w:t>)</w:t>
      </w:r>
      <w:bookmarkEnd w:id="259"/>
    </w:p>
    <w:p w:rsidR="00F55ACA" w:rsidRPr="00010672" w:rsidRDefault="00F55ACA" w:rsidP="00380A1C">
      <w:pPr>
        <w:pStyle w:val="TableTitle"/>
      </w:pPr>
      <w:bookmarkStart w:id="260" w:name="_Ref99715953"/>
      <w:r w:rsidRPr="00DC44AF">
        <w:t>部品表</w:t>
      </w:r>
      <w:r w:rsidRPr="00010672">
        <w:rPr>
          <w:rFonts w:hint="eastAsia"/>
        </w:rPr>
        <w:t xml:space="preserve"> </w:t>
      </w:r>
      <w:r w:rsidRPr="00010672">
        <w:t>(</w:t>
      </w:r>
      <w:r w:rsidRPr="00DC44AF">
        <w:t>オプション</w:t>
      </w:r>
      <w:r w:rsidRPr="00DC44AF">
        <w:t>B</w:t>
      </w:r>
      <w:r w:rsidRPr="00010672">
        <w:rPr>
          <w:rFonts w:hint="eastAsia"/>
        </w:rPr>
        <w:t>)</w:t>
      </w:r>
      <w:bookmarkEnd w:id="260"/>
    </w:p>
    <w:tbl>
      <w:tblPr>
        <w:tblStyle w:val="InfineonStandard"/>
        <w:tblW w:w="0" w:type="auto"/>
        <w:tblLayout w:type="fixed"/>
        <w:tblLook w:val="04A0" w:firstRow="1" w:lastRow="0" w:firstColumn="1" w:lastColumn="0" w:noHBand="0" w:noVBand="1"/>
      </w:tblPr>
      <w:tblGrid>
        <w:gridCol w:w="908"/>
        <w:gridCol w:w="1247"/>
        <w:gridCol w:w="879"/>
        <w:gridCol w:w="1276"/>
        <w:gridCol w:w="3415"/>
        <w:gridCol w:w="2283"/>
      </w:tblGrid>
      <w:tr w:rsidR="00F55ACA" w:rsidRPr="00DC44AF" w:rsidTr="000C6A03">
        <w:tc>
          <w:tcPr>
            <w:tcW w:w="908" w:type="dxa"/>
          </w:tcPr>
          <w:p w:rsidR="00F55ACA" w:rsidRPr="00DC44AF" w:rsidRDefault="00F55ACA" w:rsidP="000C6A03">
            <w:pPr>
              <w:pStyle w:val="TableHead-c"/>
            </w:pPr>
            <w:r w:rsidRPr="00DC44AF">
              <w:t>記号</w:t>
            </w:r>
          </w:p>
        </w:tc>
        <w:tc>
          <w:tcPr>
            <w:tcW w:w="1247" w:type="dxa"/>
          </w:tcPr>
          <w:p w:rsidR="00F55ACA" w:rsidRPr="00DC44AF" w:rsidRDefault="00F55ACA" w:rsidP="000C6A03">
            <w:pPr>
              <w:pStyle w:val="TableHead-c"/>
            </w:pPr>
            <w:r w:rsidRPr="00DC44AF">
              <w:t>値</w:t>
            </w:r>
          </w:p>
        </w:tc>
        <w:tc>
          <w:tcPr>
            <w:tcW w:w="879" w:type="dxa"/>
          </w:tcPr>
          <w:p w:rsidR="00F55ACA" w:rsidRPr="00DC44AF" w:rsidRDefault="00F55ACA" w:rsidP="000C6A03">
            <w:pPr>
              <w:pStyle w:val="TableHead-c"/>
            </w:pPr>
            <w:r w:rsidRPr="00DC44AF">
              <w:t>単位</w:t>
            </w:r>
          </w:p>
        </w:tc>
        <w:tc>
          <w:tcPr>
            <w:tcW w:w="1276" w:type="dxa"/>
          </w:tcPr>
          <w:p w:rsidR="00F55ACA" w:rsidRPr="00DC44AF" w:rsidRDefault="00F55ACA" w:rsidP="000C6A03">
            <w:pPr>
              <w:pStyle w:val="TableHead-c"/>
            </w:pPr>
            <w:r w:rsidRPr="00DC44AF">
              <w:t>サイズ</w:t>
            </w:r>
          </w:p>
        </w:tc>
        <w:tc>
          <w:tcPr>
            <w:tcW w:w="3415" w:type="dxa"/>
          </w:tcPr>
          <w:p w:rsidR="00F55ACA" w:rsidRPr="00DC44AF" w:rsidRDefault="00F55ACA" w:rsidP="000C6A03">
            <w:pPr>
              <w:pStyle w:val="TableHead-c"/>
            </w:pPr>
            <w:r w:rsidRPr="00DC44AF">
              <w:t>メーカー</w:t>
            </w:r>
          </w:p>
        </w:tc>
        <w:tc>
          <w:tcPr>
            <w:tcW w:w="2283" w:type="dxa"/>
          </w:tcPr>
          <w:p w:rsidR="00F55ACA" w:rsidRPr="00DC44AF" w:rsidRDefault="00F55ACA" w:rsidP="000C6A03">
            <w:pPr>
              <w:pStyle w:val="TableHead-c"/>
            </w:pPr>
            <w:r w:rsidRPr="00DC44AF">
              <w:t>備考</w:t>
            </w:r>
          </w:p>
        </w:tc>
      </w:tr>
      <w:tr w:rsidR="00F55ACA" w:rsidRPr="00DC44AF" w:rsidTr="000C6A03">
        <w:tc>
          <w:tcPr>
            <w:tcW w:w="908" w:type="dxa"/>
          </w:tcPr>
          <w:p w:rsidR="00F55ACA" w:rsidRPr="00DC44AF" w:rsidRDefault="00F55ACA" w:rsidP="000C6A03">
            <w:pPr>
              <w:pStyle w:val="TableCell-c"/>
            </w:pPr>
            <w:r w:rsidRPr="00DC44AF">
              <w:t>C1</w:t>
            </w:r>
          </w:p>
        </w:tc>
        <w:tc>
          <w:tcPr>
            <w:tcW w:w="1247" w:type="dxa"/>
          </w:tcPr>
          <w:p w:rsidR="00F55ACA" w:rsidRPr="00DC44AF" w:rsidRDefault="00F55ACA" w:rsidP="000C6A03">
            <w:pPr>
              <w:pStyle w:val="TableCell-c"/>
            </w:pPr>
            <w:r w:rsidRPr="00DC44AF">
              <w:t>1</w:t>
            </w:r>
          </w:p>
        </w:tc>
        <w:tc>
          <w:tcPr>
            <w:tcW w:w="879" w:type="dxa"/>
          </w:tcPr>
          <w:p w:rsidR="00F55ACA" w:rsidRPr="00DC44AF" w:rsidRDefault="00F55ACA" w:rsidP="000C6A03">
            <w:pPr>
              <w:pStyle w:val="TableCell-c"/>
            </w:pPr>
            <w:proofErr w:type="spellStart"/>
            <w:r w:rsidRPr="00DC44AF">
              <w:t>nF</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010672" w:rsidRDefault="00F55ACA" w:rsidP="000C6A03">
            <w:pPr>
              <w:pStyle w:val="TableCell-c"/>
            </w:pPr>
            <w:del w:id="261" w:author="Review result" w:date="2022-04-08T14:33:00Z">
              <w:r w:rsidRPr="00010672">
                <w:rPr>
                  <w:rFonts w:hint="eastAsia"/>
                </w:rPr>
                <w:delText>様々</w:delText>
              </w:r>
            </w:del>
            <w:ins w:id="262" w:author="Review result" w:date="2022-04-08T14:33:00Z">
              <w:r w:rsidR="006A30D0">
                <w:rPr>
                  <w:rFonts w:hint="eastAsia"/>
                  <w:lang w:eastAsia="ja-JP"/>
                </w:rPr>
                <w:t>指定なし</w:t>
              </w:r>
            </w:ins>
          </w:p>
        </w:tc>
        <w:tc>
          <w:tcPr>
            <w:tcW w:w="2283" w:type="dxa"/>
          </w:tcPr>
          <w:p w:rsidR="00F55ACA" w:rsidRPr="00DC44AF" w:rsidRDefault="00F55ACA" w:rsidP="000C6A03">
            <w:pPr>
              <w:pStyle w:val="TableCell-c"/>
            </w:pPr>
            <w:r w:rsidRPr="00DC44AF">
              <w:t>DC</w:t>
            </w:r>
            <w:del w:id="263" w:author="Review result" w:date="2022-04-08T14:33:00Z">
              <w:r w:rsidRPr="00DC44AF">
                <w:delText xml:space="preserve"> block</w:delText>
              </w:r>
              <w:r w:rsidRPr="00010672">
                <w:rPr>
                  <w:rStyle w:val="Superscript"/>
                </w:rPr>
                <w:delText>1</w:delText>
              </w:r>
            </w:del>
            <w:ins w:id="264" w:author="Review result" w:date="2022-04-08T14:33:00Z">
              <w:r w:rsidRPr="00010672">
                <w:rPr>
                  <w:rFonts w:hint="eastAsia"/>
                </w:rPr>
                <w:t>ブロック</w:t>
              </w:r>
              <w:r w:rsidRPr="00010672">
                <w:rPr>
                  <w:rStyle w:val="Superscript"/>
                </w:rPr>
                <w:t>1</w:t>
              </w:r>
            </w:ins>
            <w:r w:rsidRPr="00010672">
              <w:rPr>
                <w:rStyle w:val="Superscript"/>
              </w:rPr>
              <w:t>) 3)</w:t>
            </w:r>
          </w:p>
        </w:tc>
      </w:tr>
      <w:tr w:rsidR="00F55ACA" w:rsidRPr="00DC44AF" w:rsidTr="000C6A03">
        <w:tc>
          <w:tcPr>
            <w:tcW w:w="908" w:type="dxa"/>
          </w:tcPr>
          <w:p w:rsidR="00F55ACA" w:rsidRPr="00DC44AF" w:rsidRDefault="00F55ACA" w:rsidP="000C6A03">
            <w:pPr>
              <w:pStyle w:val="TableCell-c"/>
            </w:pPr>
            <w:r w:rsidRPr="00DC44AF">
              <w:t>C2</w:t>
            </w:r>
          </w:p>
        </w:tc>
        <w:tc>
          <w:tcPr>
            <w:tcW w:w="1247" w:type="dxa"/>
          </w:tcPr>
          <w:p w:rsidR="00F55ACA" w:rsidRPr="00DC44AF" w:rsidRDefault="00F55ACA" w:rsidP="000C6A03">
            <w:pPr>
              <w:pStyle w:val="TableCell-c"/>
            </w:pPr>
            <w:r w:rsidRPr="00DC44AF">
              <w:t>≥ 1</w:t>
            </w:r>
          </w:p>
        </w:tc>
        <w:tc>
          <w:tcPr>
            <w:tcW w:w="879" w:type="dxa"/>
          </w:tcPr>
          <w:p w:rsidR="00F55ACA" w:rsidRPr="00DC44AF" w:rsidRDefault="00F55ACA" w:rsidP="000C6A03">
            <w:pPr>
              <w:pStyle w:val="TableCell-c"/>
            </w:pPr>
            <w:proofErr w:type="spellStart"/>
            <w:r w:rsidRPr="00DC44AF">
              <w:t>nF</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010672" w:rsidRDefault="00F55ACA" w:rsidP="000C6A03">
            <w:pPr>
              <w:pStyle w:val="TableCell-c"/>
            </w:pPr>
            <w:del w:id="265" w:author="Review result" w:date="2022-04-08T14:33:00Z">
              <w:r w:rsidRPr="00010672">
                <w:rPr>
                  <w:rFonts w:hint="eastAsia"/>
                </w:rPr>
                <w:delText>様々</w:delText>
              </w:r>
            </w:del>
            <w:ins w:id="266" w:author="Review result" w:date="2022-04-08T14:33:00Z">
              <w:r w:rsidR="006A30D0">
                <w:rPr>
                  <w:rFonts w:hint="eastAsia"/>
                  <w:lang w:eastAsia="ja-JP"/>
                </w:rPr>
                <w:t>指定なし</w:t>
              </w:r>
            </w:ins>
          </w:p>
        </w:tc>
        <w:tc>
          <w:tcPr>
            <w:tcW w:w="2283" w:type="dxa"/>
          </w:tcPr>
          <w:p w:rsidR="00F55ACA" w:rsidRPr="00DC44AF" w:rsidRDefault="00F55ACA" w:rsidP="000C6A03">
            <w:pPr>
              <w:pStyle w:val="TableCell-c"/>
            </w:pPr>
            <w:r w:rsidRPr="00DC44AF">
              <w:t>RF</w:t>
            </w:r>
            <w:del w:id="267" w:author="Review result" w:date="2022-04-08T14:33:00Z">
              <w:r w:rsidRPr="00DC44AF">
                <w:delText xml:space="preserve"> bypass</w:delText>
              </w:r>
              <w:r w:rsidRPr="00010672">
                <w:rPr>
                  <w:rStyle w:val="Superscript"/>
                </w:rPr>
                <w:delText>2</w:delText>
              </w:r>
            </w:del>
            <w:ins w:id="268" w:author="Review result" w:date="2022-04-08T14:33:00Z">
              <w:r w:rsidRPr="00010672">
                <w:rPr>
                  <w:rFonts w:hint="eastAsia"/>
                </w:rPr>
                <w:t>バイパス</w:t>
              </w:r>
              <w:r>
                <w:t xml:space="preserve"> </w:t>
              </w:r>
              <w:r w:rsidRPr="00010672">
                <w:rPr>
                  <w:rStyle w:val="Superscript"/>
                </w:rPr>
                <w:t>2</w:t>
              </w:r>
            </w:ins>
            <w:r w:rsidRPr="00010672">
              <w:rPr>
                <w:rStyle w:val="Superscript"/>
              </w:rPr>
              <w:t>)</w:t>
            </w:r>
          </w:p>
        </w:tc>
      </w:tr>
      <w:tr w:rsidR="00F55ACA" w:rsidRPr="00DC44AF" w:rsidTr="000C6A03">
        <w:tc>
          <w:tcPr>
            <w:tcW w:w="908" w:type="dxa"/>
          </w:tcPr>
          <w:p w:rsidR="00F55ACA" w:rsidRPr="00DC44AF" w:rsidRDefault="00F55ACA" w:rsidP="000C6A03">
            <w:pPr>
              <w:pStyle w:val="TableCell-c"/>
            </w:pPr>
            <w:r w:rsidRPr="00DC44AF">
              <w:t>L1</w:t>
            </w:r>
          </w:p>
        </w:tc>
        <w:tc>
          <w:tcPr>
            <w:tcW w:w="1247" w:type="dxa"/>
          </w:tcPr>
          <w:p w:rsidR="00F55ACA" w:rsidRPr="00DC44AF" w:rsidRDefault="00F55ACA" w:rsidP="000C6A03">
            <w:pPr>
              <w:pStyle w:val="TableCell-c"/>
            </w:pPr>
            <w:r w:rsidRPr="00DC44AF">
              <w:t>11</w:t>
            </w:r>
          </w:p>
        </w:tc>
        <w:tc>
          <w:tcPr>
            <w:tcW w:w="879" w:type="dxa"/>
          </w:tcPr>
          <w:p w:rsidR="00F55ACA" w:rsidRPr="00DC44AF" w:rsidRDefault="00F55ACA" w:rsidP="000C6A03">
            <w:pPr>
              <w:pStyle w:val="TableCell-c"/>
            </w:pPr>
            <w:proofErr w:type="spellStart"/>
            <w:r w:rsidRPr="00DC44AF">
              <w:t>nH</w:t>
            </w:r>
            <w:proofErr w:type="spellEnd"/>
          </w:p>
        </w:tc>
        <w:tc>
          <w:tcPr>
            <w:tcW w:w="1276" w:type="dxa"/>
          </w:tcPr>
          <w:p w:rsidR="00F55ACA" w:rsidRPr="00DC44AF" w:rsidRDefault="00F55ACA" w:rsidP="000C6A03">
            <w:pPr>
              <w:pStyle w:val="TableCell-c"/>
            </w:pPr>
            <w:r w:rsidRPr="00DC44AF">
              <w:t>0402</w:t>
            </w:r>
          </w:p>
        </w:tc>
        <w:tc>
          <w:tcPr>
            <w:tcW w:w="3415" w:type="dxa"/>
          </w:tcPr>
          <w:p w:rsidR="00F55ACA" w:rsidRPr="00DC44AF" w:rsidRDefault="006A30D0" w:rsidP="000C6A03">
            <w:pPr>
              <w:pStyle w:val="TableCell-c"/>
            </w:pPr>
            <w:r>
              <w:rPr>
                <w:rFonts w:hint="eastAsia"/>
                <w:lang w:eastAsia="ja-JP"/>
              </w:rPr>
              <w:t>村田</w:t>
            </w:r>
            <w:ins w:id="269" w:author="Review result" w:date="2022-04-08T14:33:00Z">
              <w:r>
                <w:rPr>
                  <w:rFonts w:hint="eastAsia"/>
                  <w:lang w:eastAsia="ja-JP"/>
                </w:rPr>
                <w:t>製作所</w:t>
              </w:r>
              <w:r w:rsidR="00F55ACA" w:rsidRPr="00010672">
                <w:rPr>
                  <w:rFonts w:hint="eastAsia"/>
                </w:rPr>
                <w:t xml:space="preserve"> </w:t>
              </w:r>
            </w:ins>
            <w:r w:rsidR="00F55ACA" w:rsidRPr="00DC44AF">
              <w:t>LQW15</w:t>
            </w:r>
          </w:p>
        </w:tc>
        <w:tc>
          <w:tcPr>
            <w:tcW w:w="2283" w:type="dxa"/>
          </w:tcPr>
          <w:p w:rsidR="00F55ACA" w:rsidRPr="00010672" w:rsidRDefault="00F55ACA" w:rsidP="000C6A03">
            <w:pPr>
              <w:pStyle w:val="TableCell-c"/>
            </w:pPr>
            <w:r w:rsidRPr="00010672">
              <w:rPr>
                <w:rFonts w:hint="eastAsia"/>
              </w:rPr>
              <w:t>入力マッチング</w:t>
            </w:r>
          </w:p>
        </w:tc>
      </w:tr>
      <w:tr w:rsidR="00F55ACA" w:rsidRPr="00DC44AF" w:rsidTr="000C6A03">
        <w:tc>
          <w:tcPr>
            <w:tcW w:w="908" w:type="dxa"/>
          </w:tcPr>
          <w:p w:rsidR="00F55ACA" w:rsidRPr="00DC44AF" w:rsidRDefault="00F55ACA" w:rsidP="000C6A03">
            <w:pPr>
              <w:pStyle w:val="TableCell-c"/>
            </w:pPr>
            <w:r w:rsidRPr="00DC44AF">
              <w:t>R1</w:t>
            </w:r>
          </w:p>
        </w:tc>
        <w:tc>
          <w:tcPr>
            <w:tcW w:w="1247" w:type="dxa"/>
          </w:tcPr>
          <w:p w:rsidR="00F55ACA" w:rsidRPr="00DC44AF" w:rsidRDefault="00F55ACA" w:rsidP="000C6A03">
            <w:pPr>
              <w:pStyle w:val="TableCell-c"/>
            </w:pPr>
            <w:r w:rsidRPr="00DC44AF">
              <w:t>220</w:t>
            </w:r>
          </w:p>
        </w:tc>
        <w:tc>
          <w:tcPr>
            <w:tcW w:w="879" w:type="dxa"/>
          </w:tcPr>
          <w:p w:rsidR="00F55ACA" w:rsidRPr="00DC44AF" w:rsidRDefault="00F55ACA" w:rsidP="000C6A03">
            <w:pPr>
              <w:pStyle w:val="TableCell-c"/>
            </w:pPr>
            <w:r w:rsidRPr="00DC44AF">
              <w:t>kΩ</w:t>
            </w:r>
          </w:p>
        </w:tc>
        <w:tc>
          <w:tcPr>
            <w:tcW w:w="1276" w:type="dxa"/>
          </w:tcPr>
          <w:p w:rsidR="00F55ACA" w:rsidRPr="00DC44AF" w:rsidRDefault="00F55ACA" w:rsidP="000C6A03">
            <w:pPr>
              <w:pStyle w:val="TableCell-c"/>
            </w:pPr>
            <w:r w:rsidRPr="00DC44AF">
              <w:t>0402</w:t>
            </w:r>
          </w:p>
        </w:tc>
        <w:tc>
          <w:tcPr>
            <w:tcW w:w="3415" w:type="dxa"/>
          </w:tcPr>
          <w:p w:rsidR="00F55ACA" w:rsidRPr="00010672" w:rsidRDefault="00F55ACA" w:rsidP="000C6A03">
            <w:pPr>
              <w:pStyle w:val="TableCell-c"/>
            </w:pPr>
            <w:del w:id="270" w:author="Review result" w:date="2022-04-08T14:33:00Z">
              <w:r w:rsidRPr="00010672">
                <w:rPr>
                  <w:rFonts w:hint="eastAsia"/>
                </w:rPr>
                <w:delText>様々</w:delText>
              </w:r>
            </w:del>
            <w:ins w:id="271" w:author="Review result" w:date="2022-04-08T14:33:00Z">
              <w:r w:rsidR="006A30D0">
                <w:rPr>
                  <w:rFonts w:hint="eastAsia"/>
                  <w:lang w:eastAsia="ja-JP"/>
                </w:rPr>
                <w:t>指定なし</w:t>
              </w:r>
            </w:ins>
          </w:p>
        </w:tc>
        <w:tc>
          <w:tcPr>
            <w:tcW w:w="2283" w:type="dxa"/>
          </w:tcPr>
          <w:p w:rsidR="00F55ACA" w:rsidRPr="00DC44AF" w:rsidRDefault="00F55ACA" w:rsidP="000C6A03">
            <w:pPr>
              <w:pStyle w:val="TableCell-c"/>
            </w:pPr>
            <w:del w:id="272" w:author="Review result" w:date="2022-04-08T14:33:00Z">
              <w:r w:rsidRPr="00DC44AF">
                <w:delText>I</w:delText>
              </w:r>
              <w:r w:rsidRPr="00010672">
                <w:rPr>
                  <w:rStyle w:val="Subscript"/>
                </w:rPr>
                <w:delText>CC</w:delText>
              </w:r>
              <w:r w:rsidRPr="00DC44AF">
                <w:delText>reduction</w:delText>
              </w:r>
            </w:del>
            <w:ins w:id="273" w:author="Review result" w:date="2022-04-08T14:33:00Z">
              <w:r w:rsidRPr="00DC44AF">
                <w:t>I</w:t>
              </w:r>
              <w:r w:rsidRPr="00010672">
                <w:rPr>
                  <w:rStyle w:val="Subscript"/>
                </w:rPr>
                <w:t>CC</w:t>
              </w:r>
              <w:r w:rsidRPr="00010672">
                <w:rPr>
                  <w:rFonts w:hint="eastAsia"/>
                </w:rPr>
                <w:t>削減</w:t>
              </w:r>
            </w:ins>
          </w:p>
        </w:tc>
      </w:tr>
      <w:tr w:rsidR="00F55ACA" w:rsidRPr="00DC44AF" w:rsidTr="000C6A03">
        <w:tc>
          <w:tcPr>
            <w:tcW w:w="908" w:type="dxa"/>
          </w:tcPr>
          <w:p w:rsidR="00F55ACA" w:rsidRPr="00DC44AF" w:rsidRDefault="00F55ACA" w:rsidP="000C6A03">
            <w:pPr>
              <w:pStyle w:val="TableCell-c"/>
            </w:pPr>
            <w:r w:rsidRPr="00DC44AF">
              <w:t>N1</w:t>
            </w:r>
          </w:p>
        </w:tc>
        <w:tc>
          <w:tcPr>
            <w:tcW w:w="1247" w:type="dxa"/>
          </w:tcPr>
          <w:p w:rsidR="00F55ACA" w:rsidRPr="00DC44AF" w:rsidRDefault="00F55ACA" w:rsidP="000C6A03">
            <w:pPr>
              <w:pStyle w:val="TableCell-c"/>
            </w:pPr>
            <w:r w:rsidRPr="00DC44AF">
              <w:t>BGA123N6</w:t>
            </w:r>
          </w:p>
        </w:tc>
        <w:tc>
          <w:tcPr>
            <w:tcW w:w="879" w:type="dxa"/>
          </w:tcPr>
          <w:p w:rsidR="00F55ACA" w:rsidRPr="00010672" w:rsidRDefault="00F55ACA" w:rsidP="000C6A03">
            <w:pPr>
              <w:pStyle w:val="TableCell-c"/>
            </w:pPr>
            <w:r w:rsidRPr="00010672">
              <w:t xml:space="preserve"> </w:t>
            </w:r>
          </w:p>
        </w:tc>
        <w:tc>
          <w:tcPr>
            <w:tcW w:w="1276" w:type="dxa"/>
          </w:tcPr>
          <w:p w:rsidR="00F55ACA" w:rsidRPr="00DC44AF" w:rsidRDefault="00F55ACA" w:rsidP="000C6A03">
            <w:pPr>
              <w:pStyle w:val="TableCell-c"/>
            </w:pPr>
            <w:r w:rsidRPr="00DC44AF">
              <w:t>TSNP-6-2</w:t>
            </w:r>
          </w:p>
        </w:tc>
        <w:tc>
          <w:tcPr>
            <w:tcW w:w="3415" w:type="dxa"/>
          </w:tcPr>
          <w:p w:rsidR="00F55ACA" w:rsidRPr="00010672" w:rsidRDefault="00F55ACA" w:rsidP="000C6A03">
            <w:pPr>
              <w:pStyle w:val="TableCell-c"/>
              <w:rPr>
                <w:lang w:eastAsia="ja-JP"/>
              </w:rPr>
            </w:pPr>
            <w:r w:rsidRPr="00010672">
              <w:rPr>
                <w:rFonts w:hint="eastAsia"/>
                <w:lang w:eastAsia="ja-JP"/>
              </w:rPr>
              <w:t>インフィニオンテクノロジーズ</w:t>
            </w:r>
          </w:p>
        </w:tc>
        <w:tc>
          <w:tcPr>
            <w:tcW w:w="2283" w:type="dxa"/>
          </w:tcPr>
          <w:p w:rsidR="00F55ACA" w:rsidRPr="00DC44AF" w:rsidRDefault="00F55ACA" w:rsidP="000C6A03">
            <w:pPr>
              <w:pStyle w:val="TableCell-c"/>
            </w:pPr>
            <w:proofErr w:type="spellStart"/>
            <w:r w:rsidRPr="00DC44AF">
              <w:t>SiGe</w:t>
            </w:r>
            <w:proofErr w:type="spellEnd"/>
            <w:r w:rsidRPr="00DC44AF">
              <w:t xml:space="preserve"> LNA</w:t>
            </w:r>
          </w:p>
        </w:tc>
      </w:tr>
    </w:tbl>
    <w:p w:rsidR="00F55ACA" w:rsidRPr="00DC44AF" w:rsidRDefault="00F55ACA" w:rsidP="00907C98">
      <w:pPr>
        <w:pStyle w:val="AnchorLine"/>
      </w:pPr>
    </w:p>
    <w:p w:rsidR="00F55ACA" w:rsidRPr="00DC44AF" w:rsidRDefault="00F55ACA" w:rsidP="00212C78">
      <w:pPr>
        <w:pStyle w:val="Note"/>
      </w:pPr>
    </w:p>
    <w:p w:rsidR="00F55ACA" w:rsidRPr="00DC44AF" w:rsidRDefault="00F55ACA" w:rsidP="00212C78">
      <w:pPr>
        <w:pStyle w:val="NoteNumContd"/>
        <w:rPr>
          <w:lang w:eastAsia="ja-JP"/>
        </w:rPr>
      </w:pPr>
      <w:r w:rsidRPr="00DC44AF">
        <w:rPr>
          <w:lang w:eastAsia="ja-JP"/>
        </w:rPr>
        <w:t>DC</w:t>
      </w:r>
      <w:r w:rsidRPr="00DC44AF">
        <w:rPr>
          <w:lang w:eastAsia="ja-JP"/>
        </w:rPr>
        <w:t>ブロック機能は入力ピンに統合されていません。前段で</w:t>
      </w:r>
      <w:r w:rsidRPr="00DC44AF">
        <w:rPr>
          <w:lang w:eastAsia="ja-JP"/>
        </w:rPr>
        <w:t>RF</w:t>
      </w:r>
      <w:r w:rsidRPr="00DC44AF">
        <w:rPr>
          <w:lang w:eastAsia="ja-JP"/>
        </w:rPr>
        <w:t>入力ラインの</w:t>
      </w:r>
      <w:r w:rsidRPr="00DC44AF">
        <w:rPr>
          <w:lang w:eastAsia="ja-JP"/>
        </w:rPr>
        <w:t>DC</w:t>
      </w:r>
      <w:r w:rsidRPr="00DC44AF">
        <w:rPr>
          <w:lang w:eastAsia="ja-JP"/>
        </w:rPr>
        <w:t>ブロック機能を確保できる場合は、</w:t>
      </w:r>
      <w:r w:rsidRPr="00DC44AF">
        <w:rPr>
          <w:lang w:eastAsia="ja-JP"/>
        </w:rPr>
        <w:t>DC</w:t>
      </w:r>
      <w:r w:rsidRPr="00DC44AF">
        <w:rPr>
          <w:lang w:eastAsia="ja-JP"/>
        </w:rPr>
        <w:t>ブロックコンデンサ</w:t>
      </w:r>
      <w:r w:rsidRPr="00DC44AF">
        <w:rPr>
          <w:lang w:eastAsia="ja-JP"/>
        </w:rPr>
        <w:t>C1</w:t>
      </w:r>
      <w:r w:rsidRPr="00DC44AF">
        <w:rPr>
          <w:lang w:eastAsia="ja-JP"/>
        </w:rPr>
        <w:t>は不要です。スイッチング時間を短縮するために、</w:t>
      </w:r>
      <w:r w:rsidRPr="00DC44AF">
        <w:rPr>
          <w:lang w:eastAsia="ja-JP"/>
        </w:rPr>
        <w:t>DC</w:t>
      </w:r>
      <w:del w:id="274" w:author="Review result" w:date="2022-04-08T14:33:00Z">
        <w:r w:rsidRPr="00DC44AF">
          <w:rPr>
            <w:lang w:eastAsia="ja-JP"/>
          </w:rPr>
          <w:delText>ブロックキャップ値</w:delText>
        </w:r>
      </w:del>
      <w:ins w:id="275" w:author="Review result" w:date="2022-04-08T14:33:00Z">
        <w:r w:rsidRPr="00DC44AF">
          <w:rPr>
            <w:lang w:eastAsia="ja-JP"/>
          </w:rPr>
          <w:t>ブロック</w:t>
        </w:r>
        <w:r w:rsidR="006A30D0">
          <w:rPr>
            <w:rFonts w:hint="eastAsia"/>
            <w:lang w:eastAsia="ja-JP"/>
          </w:rPr>
          <w:t>コンデンサ</w:t>
        </w:r>
        <w:r w:rsidRPr="00DC44AF">
          <w:rPr>
            <w:lang w:eastAsia="ja-JP"/>
          </w:rPr>
          <w:t>値</w:t>
        </w:r>
      </w:ins>
      <w:r w:rsidRPr="00DC44AF">
        <w:rPr>
          <w:lang w:eastAsia="ja-JP"/>
        </w:rPr>
        <w:t>を低くすることを</w:t>
      </w:r>
      <w:del w:id="276" w:author="Review result" w:date="2022-04-08T14:33:00Z">
        <w:r w:rsidRPr="00DC44AF">
          <w:rPr>
            <w:lang w:eastAsia="ja-JP"/>
          </w:rPr>
          <w:delText>お勧め</w:delText>
        </w:r>
      </w:del>
      <w:ins w:id="277" w:author="Review result" w:date="2022-04-08T14:33:00Z">
        <w:r w:rsidRPr="00010672">
          <w:rPr>
            <w:rFonts w:hint="eastAsia"/>
            <w:lang w:eastAsia="ja-JP"/>
          </w:rPr>
          <w:t>推奨</w:t>
        </w:r>
      </w:ins>
      <w:r w:rsidRPr="00DC44AF">
        <w:rPr>
          <w:lang w:eastAsia="ja-JP"/>
        </w:rPr>
        <w:t>します。</w:t>
      </w:r>
      <w:r w:rsidRPr="00DC44AF">
        <w:rPr>
          <w:lang w:eastAsia="ja-JP"/>
        </w:rPr>
        <w:t>C1 = 100 pF</w:t>
      </w:r>
      <w:r w:rsidRPr="00DC44AF">
        <w:rPr>
          <w:lang w:eastAsia="ja-JP"/>
        </w:rPr>
        <w:t>により、</w:t>
      </w:r>
      <w:r w:rsidRPr="00DC44AF">
        <w:rPr>
          <w:lang w:eastAsia="ja-JP"/>
        </w:rPr>
        <w:t>3 µS</w:t>
      </w:r>
      <w:r w:rsidRPr="00DC44AF">
        <w:rPr>
          <w:lang w:eastAsia="ja-JP"/>
        </w:rPr>
        <w:t>未満のスイッチング時間が可能になります。</w:t>
      </w:r>
    </w:p>
    <w:p w:rsidR="00F55ACA" w:rsidRPr="00DC44AF" w:rsidRDefault="00F55ACA" w:rsidP="00212C78">
      <w:pPr>
        <w:pStyle w:val="NoteNumContd"/>
        <w:rPr>
          <w:lang w:eastAsia="ja-JP"/>
        </w:rPr>
      </w:pPr>
      <w:r w:rsidRPr="00DC44AF">
        <w:rPr>
          <w:lang w:eastAsia="ja-JP"/>
        </w:rPr>
        <w:t>DC</w:t>
      </w:r>
      <w:r w:rsidRPr="00DC44AF">
        <w:rPr>
          <w:lang w:eastAsia="ja-JP"/>
        </w:rPr>
        <w:t>電源ピンの</w:t>
      </w:r>
      <w:r w:rsidRPr="00DC44AF">
        <w:rPr>
          <w:lang w:eastAsia="ja-JP"/>
        </w:rPr>
        <w:t>RF</w:t>
      </w:r>
      <w:r w:rsidRPr="00DC44AF">
        <w:rPr>
          <w:lang w:eastAsia="ja-JP"/>
        </w:rPr>
        <w:t>バイパスコンデンサ</w:t>
      </w:r>
      <w:r w:rsidRPr="00DC44AF">
        <w:rPr>
          <w:lang w:eastAsia="ja-JP"/>
        </w:rPr>
        <w:t>C2</w:t>
      </w:r>
      <w:r w:rsidRPr="00DC44AF">
        <w:rPr>
          <w:lang w:eastAsia="ja-JP"/>
        </w:rPr>
        <w:t>は、電源ノイズを除去し、</w:t>
      </w:r>
      <w:r w:rsidRPr="00DC44AF">
        <w:rPr>
          <w:lang w:eastAsia="ja-JP"/>
        </w:rPr>
        <w:t>DC</w:t>
      </w:r>
      <w:r w:rsidRPr="00DC44AF">
        <w:rPr>
          <w:lang w:eastAsia="ja-JP"/>
        </w:rPr>
        <w:t>電源を安定させます。</w:t>
      </w:r>
      <w:del w:id="278" w:author="Review result" w:date="2022-04-08T14:33:00Z">
        <w:r w:rsidRPr="00DC44AF">
          <w:rPr>
            <w:lang w:eastAsia="ja-JP"/>
          </w:rPr>
          <w:delText>クリーンで</w:delText>
        </w:r>
      </w:del>
      <w:ins w:id="279" w:author="Review result" w:date="2022-04-08T14:33:00Z">
        <w:r w:rsidR="006A30D0">
          <w:rPr>
            <w:rFonts w:hint="eastAsia"/>
            <w:lang w:eastAsia="ja-JP"/>
          </w:rPr>
          <w:t>ノイズが無く</w:t>
        </w:r>
      </w:ins>
      <w:r w:rsidRPr="00DC44AF">
        <w:rPr>
          <w:lang w:eastAsia="ja-JP"/>
        </w:rPr>
        <w:t>安定した</w:t>
      </w:r>
      <w:r w:rsidRPr="00DC44AF">
        <w:rPr>
          <w:lang w:eastAsia="ja-JP"/>
        </w:rPr>
        <w:t>DC</w:t>
      </w:r>
      <w:r w:rsidRPr="00DC44AF">
        <w:rPr>
          <w:lang w:eastAsia="ja-JP"/>
        </w:rPr>
        <w:t>電源が確保できる場合は、</w:t>
      </w:r>
      <w:r w:rsidRPr="00DC44AF">
        <w:rPr>
          <w:lang w:eastAsia="ja-JP"/>
        </w:rPr>
        <w:t>RF</w:t>
      </w:r>
      <w:r w:rsidRPr="00DC44AF">
        <w:rPr>
          <w:lang w:eastAsia="ja-JP"/>
        </w:rPr>
        <w:t>バイパスコンデンサ</w:t>
      </w:r>
      <w:r w:rsidRPr="00DC44AF">
        <w:rPr>
          <w:lang w:eastAsia="ja-JP"/>
        </w:rPr>
        <w:t>C2</w:t>
      </w:r>
      <w:r w:rsidRPr="00DC44AF">
        <w:rPr>
          <w:lang w:eastAsia="ja-JP"/>
        </w:rPr>
        <w:t>は必要ありません。</w:t>
      </w:r>
    </w:p>
    <w:p w:rsidR="00F55ACA" w:rsidRPr="00DC44AF" w:rsidRDefault="00F55ACA" w:rsidP="00380A1C">
      <w:pPr>
        <w:pStyle w:val="1"/>
      </w:pPr>
      <w:bookmarkStart w:id="280" w:name="_Toc100232287"/>
      <w:bookmarkStart w:id="281" w:name="_Toc99718264"/>
      <w:r w:rsidRPr="00DC44AF">
        <w:lastRenderedPageBreak/>
        <w:t>測定グラフ</w:t>
      </w:r>
      <w:bookmarkEnd w:id="280"/>
      <w:bookmarkEnd w:id="281"/>
    </w:p>
    <w:p w:rsidR="00F55ACA" w:rsidRPr="00010672" w:rsidRDefault="00F55ACA" w:rsidP="00212C78">
      <w:pPr>
        <w:pStyle w:val="TableCell-c"/>
        <w:spacing w:line="240" w:lineRule="auto"/>
      </w:pPr>
      <w:r>
        <w:rPr>
          <w:noProof/>
        </w:rPr>
        <w:drawing>
          <wp:inline distT="0" distB="0" distL="0" distR="0" wp14:anchorId="023B6EC9" wp14:editId="3D15C63F">
            <wp:extent cx="5612440" cy="3741420"/>
            <wp:effectExtent l="0" t="0" r="762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20505" cy="3746797"/>
                    </a:xfrm>
                    <a:prstGeom prst="rect">
                      <a:avLst/>
                    </a:prstGeom>
                  </pic:spPr>
                </pic:pic>
              </a:graphicData>
            </a:graphic>
          </wp:inline>
        </w:drawing>
      </w:r>
    </w:p>
    <w:p w:rsidR="00F55ACA" w:rsidRPr="00010672" w:rsidRDefault="00F55ACA" w:rsidP="00380A1C">
      <w:pPr>
        <w:pStyle w:val="FigureTitle"/>
        <w:rPr>
          <w:lang w:eastAsia="ja-JP"/>
        </w:rPr>
      </w:pPr>
      <w:bookmarkStart w:id="282" w:name="_Ref99715480"/>
      <w:del w:id="283" w:author="Review result" w:date="2022-04-08T14:33:00Z">
        <w:r w:rsidRPr="00DC44AF">
          <w:rPr>
            <w:lang w:eastAsia="ja-JP"/>
          </w:rPr>
          <w:delText>挿入パワーゲイン</w:delText>
        </w:r>
      </w:del>
      <w:ins w:id="284" w:author="Review result" w:date="2022-04-08T14:33:00Z">
        <w:r w:rsidR="006A30D0">
          <w:t>小信号利得</w:t>
        </w:r>
      </w:ins>
      <w:r w:rsidRPr="00010672">
        <w:rPr>
          <w:rFonts w:hint="eastAsia"/>
          <w:lang w:eastAsia="ja-JP"/>
        </w:rPr>
        <w:t xml:space="preserve"> </w:t>
      </w:r>
      <w:r w:rsidRPr="00010672">
        <w:rPr>
          <w:lang w:eastAsia="ja-JP"/>
        </w:rPr>
        <w:t>(</w:t>
      </w:r>
      <w:r w:rsidRPr="00DC44AF">
        <w:rPr>
          <w:lang w:eastAsia="ja-JP"/>
        </w:rPr>
        <w:t>狭帯域</w:t>
      </w:r>
      <w:r w:rsidRPr="00010672">
        <w:rPr>
          <w:rFonts w:hint="eastAsia"/>
          <w:lang w:eastAsia="ja-JP"/>
        </w:rPr>
        <w:t>)</w:t>
      </w:r>
      <w:bookmarkEnd w:id="282"/>
    </w:p>
    <w:p w:rsidR="00F55ACA" w:rsidRPr="00010672" w:rsidRDefault="00F55ACA" w:rsidP="00212C78">
      <w:pPr>
        <w:pStyle w:val="TableCell-c"/>
        <w:spacing w:line="240" w:lineRule="auto"/>
      </w:pPr>
      <w:r>
        <w:rPr>
          <w:noProof/>
        </w:rPr>
        <w:drawing>
          <wp:inline distT="0" distB="0" distL="0" distR="0" wp14:anchorId="076345B2" wp14:editId="067569E0">
            <wp:extent cx="5610521" cy="3749040"/>
            <wp:effectExtent l="0" t="0" r="9525"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3836" cy="3751255"/>
                    </a:xfrm>
                    <a:prstGeom prst="rect">
                      <a:avLst/>
                    </a:prstGeom>
                  </pic:spPr>
                </pic:pic>
              </a:graphicData>
            </a:graphic>
          </wp:inline>
        </w:drawing>
      </w:r>
    </w:p>
    <w:p w:rsidR="00F55ACA" w:rsidRPr="00010672" w:rsidRDefault="00F55ACA" w:rsidP="00380A1C">
      <w:pPr>
        <w:pStyle w:val="FigureTitle"/>
        <w:rPr>
          <w:lang w:eastAsia="ja-JP"/>
        </w:rPr>
      </w:pPr>
      <w:bookmarkStart w:id="285" w:name="_Ref99715483"/>
      <w:del w:id="286" w:author="Review result" w:date="2022-04-08T14:33:00Z">
        <w:r w:rsidRPr="00DC44AF">
          <w:rPr>
            <w:lang w:eastAsia="ja-JP"/>
          </w:rPr>
          <w:delText>挿入パワーゲイン</w:delText>
        </w:r>
      </w:del>
      <w:ins w:id="287" w:author="Review result" w:date="2022-04-08T14:33:00Z">
        <w:r w:rsidR="006A30D0">
          <w:t>小信号利得</w:t>
        </w:r>
      </w:ins>
      <w:r w:rsidRPr="00010672">
        <w:rPr>
          <w:rFonts w:hint="eastAsia"/>
          <w:lang w:eastAsia="ja-JP"/>
        </w:rPr>
        <w:t xml:space="preserve"> </w:t>
      </w:r>
      <w:r w:rsidRPr="00010672">
        <w:rPr>
          <w:lang w:eastAsia="ja-JP"/>
        </w:rPr>
        <w:t>(</w:t>
      </w:r>
      <w:r w:rsidRPr="00DC44AF">
        <w:rPr>
          <w:lang w:eastAsia="ja-JP"/>
        </w:rPr>
        <w:t>広帯域</w:t>
      </w:r>
      <w:r w:rsidRPr="00010672">
        <w:rPr>
          <w:rFonts w:hint="eastAsia"/>
          <w:lang w:eastAsia="ja-JP"/>
        </w:rPr>
        <w:t>)</w:t>
      </w:r>
      <w:bookmarkEnd w:id="285"/>
    </w:p>
    <w:p w:rsidR="00F55ACA" w:rsidRPr="00010672" w:rsidRDefault="00F55ACA" w:rsidP="00212C78">
      <w:pPr>
        <w:pStyle w:val="TableCell-c"/>
        <w:spacing w:line="240" w:lineRule="auto"/>
      </w:pPr>
      <w:r>
        <w:rPr>
          <w:noProof/>
        </w:rPr>
        <w:lastRenderedPageBreak/>
        <w:drawing>
          <wp:inline distT="0" distB="0" distL="0" distR="0" wp14:anchorId="616B704B" wp14:editId="71BFD6BE">
            <wp:extent cx="5996940" cy="4009930"/>
            <wp:effectExtent l="0" t="0" r="381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04472" cy="4014967"/>
                    </a:xfrm>
                    <a:prstGeom prst="rect">
                      <a:avLst/>
                    </a:prstGeom>
                  </pic:spPr>
                </pic:pic>
              </a:graphicData>
            </a:graphic>
          </wp:inline>
        </w:drawing>
      </w:r>
    </w:p>
    <w:p w:rsidR="00F55ACA" w:rsidRPr="00010672" w:rsidRDefault="00F55ACA" w:rsidP="00380A1C">
      <w:pPr>
        <w:pStyle w:val="FigureTitle"/>
        <w:rPr>
          <w:lang w:eastAsia="ja-JP"/>
        </w:rPr>
      </w:pPr>
      <w:bookmarkStart w:id="288" w:name="_Ref99715491"/>
      <w:r w:rsidRPr="00DC44AF">
        <w:rPr>
          <w:lang w:eastAsia="ja-JP"/>
        </w:rPr>
        <w:t>雑音指数</w:t>
      </w:r>
      <w:r w:rsidRPr="00010672">
        <w:rPr>
          <w:rFonts w:hint="eastAsia"/>
          <w:lang w:eastAsia="ja-JP"/>
        </w:rPr>
        <w:t xml:space="preserve"> </w:t>
      </w:r>
      <w:r w:rsidRPr="00010672">
        <w:rPr>
          <w:lang w:eastAsia="ja-JP"/>
        </w:rPr>
        <w:t>(</w:t>
      </w:r>
      <w:r w:rsidRPr="00DC44AF">
        <w:rPr>
          <w:lang w:eastAsia="ja-JP"/>
        </w:rPr>
        <w:t>SMA</w:t>
      </w:r>
      <w:r w:rsidRPr="00DC44AF">
        <w:rPr>
          <w:lang w:eastAsia="ja-JP"/>
        </w:rPr>
        <w:t>とコネクタの損失</w:t>
      </w:r>
      <w:del w:id="289" w:author="Review result" w:date="2022-04-08T14:33:00Z">
        <w:r w:rsidRPr="00DC44AF">
          <w:rPr>
            <w:lang w:eastAsia="ja-JP"/>
          </w:rPr>
          <w:delText>が</w:delText>
        </w:r>
        <w:r w:rsidRPr="00010672">
          <w:rPr>
            <w:rFonts w:hint="eastAsia"/>
            <w:lang w:eastAsia="ja-JP"/>
          </w:rPr>
          <w:delText>含まず</w:delText>
        </w:r>
      </w:del>
      <w:ins w:id="290" w:author="Review result" w:date="2022-04-08T14:33:00Z">
        <w:r w:rsidR="00E52ABC">
          <w:rPr>
            <w:rFonts w:hint="eastAsia"/>
            <w:lang w:eastAsia="ja-JP"/>
          </w:rPr>
          <w:t>を</w:t>
        </w:r>
        <w:r w:rsidR="006A30D0">
          <w:rPr>
            <w:rFonts w:hint="eastAsia"/>
            <w:lang w:eastAsia="ja-JP"/>
          </w:rPr>
          <w:t>除く</w:t>
        </w:r>
      </w:ins>
      <w:r w:rsidRPr="00DC44AF">
        <w:rPr>
          <w:lang w:eastAsia="ja-JP"/>
        </w:rPr>
        <w:t>、マッチング</w:t>
      </w:r>
      <w:r w:rsidRPr="00010672">
        <w:rPr>
          <w:rFonts w:hint="eastAsia"/>
          <w:lang w:eastAsia="ja-JP"/>
        </w:rPr>
        <w:t>に</w:t>
      </w:r>
      <w:r w:rsidRPr="00DC44AF">
        <w:rPr>
          <w:lang w:eastAsia="ja-JP"/>
        </w:rPr>
        <w:t>LQW15</w:t>
      </w:r>
      <w:r w:rsidRPr="00DC44AF">
        <w:rPr>
          <w:lang w:eastAsia="ja-JP"/>
        </w:rPr>
        <w:t>インダクタ</w:t>
      </w:r>
      <w:r w:rsidRPr="00010672">
        <w:rPr>
          <w:rFonts w:hint="eastAsia"/>
          <w:lang w:eastAsia="ja-JP"/>
        </w:rPr>
        <w:t>使用</w:t>
      </w:r>
      <w:r w:rsidRPr="00010672">
        <w:rPr>
          <w:rFonts w:hint="eastAsia"/>
          <w:lang w:eastAsia="ja-JP"/>
        </w:rPr>
        <w:t>)</w:t>
      </w:r>
      <w:bookmarkEnd w:id="288"/>
    </w:p>
    <w:p w:rsidR="00F55ACA" w:rsidRPr="00010672" w:rsidRDefault="00F55ACA" w:rsidP="00212C78">
      <w:pPr>
        <w:pStyle w:val="TableCell-c"/>
        <w:spacing w:line="240" w:lineRule="auto"/>
      </w:pPr>
      <w:r>
        <w:rPr>
          <w:noProof/>
        </w:rPr>
        <w:drawing>
          <wp:inline distT="0" distB="0" distL="0" distR="0" wp14:anchorId="679E2DA2" wp14:editId="3A498E5F">
            <wp:extent cx="5872059" cy="394716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75600" cy="3949540"/>
                    </a:xfrm>
                    <a:prstGeom prst="rect">
                      <a:avLst/>
                    </a:prstGeom>
                  </pic:spPr>
                </pic:pic>
              </a:graphicData>
            </a:graphic>
          </wp:inline>
        </w:drawing>
      </w:r>
    </w:p>
    <w:p w:rsidR="00F55ACA" w:rsidRPr="00010672" w:rsidRDefault="00F55ACA" w:rsidP="00380A1C">
      <w:pPr>
        <w:pStyle w:val="FigureTitle"/>
      </w:pPr>
      <w:bookmarkStart w:id="291" w:name="_Ref99715495"/>
      <w:r w:rsidRPr="00DC44AF">
        <w:t>入力リターンロス</w:t>
      </w:r>
      <w:bookmarkEnd w:id="291"/>
    </w:p>
    <w:p w:rsidR="00F55ACA" w:rsidRPr="00010672" w:rsidRDefault="00F55ACA" w:rsidP="00212C78">
      <w:pPr>
        <w:pStyle w:val="TableCell-c"/>
        <w:spacing w:line="240" w:lineRule="auto"/>
      </w:pPr>
      <w:r>
        <w:rPr>
          <w:noProof/>
        </w:rPr>
        <w:lastRenderedPageBreak/>
        <w:drawing>
          <wp:inline distT="0" distB="0" distL="0" distR="0" wp14:anchorId="32E7A948" wp14:editId="7C55EFAB">
            <wp:extent cx="5973194" cy="3985260"/>
            <wp:effectExtent l="0" t="0" r="889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77446" cy="3988097"/>
                    </a:xfrm>
                    <a:prstGeom prst="rect">
                      <a:avLst/>
                    </a:prstGeom>
                  </pic:spPr>
                </pic:pic>
              </a:graphicData>
            </a:graphic>
          </wp:inline>
        </w:drawing>
      </w:r>
    </w:p>
    <w:p w:rsidR="00F55ACA" w:rsidRPr="00010672" w:rsidRDefault="00F55ACA" w:rsidP="00380A1C">
      <w:pPr>
        <w:pStyle w:val="FigureTitle"/>
      </w:pPr>
      <w:bookmarkStart w:id="292" w:name="_Ref99715499"/>
      <w:r w:rsidRPr="00DC44AF">
        <w:t>出力リターンロス</w:t>
      </w:r>
      <w:bookmarkEnd w:id="292"/>
    </w:p>
    <w:p w:rsidR="00F55ACA" w:rsidRPr="00010672" w:rsidRDefault="00F55ACA" w:rsidP="00212C78">
      <w:pPr>
        <w:pStyle w:val="TableCell-c"/>
        <w:spacing w:line="240" w:lineRule="auto"/>
      </w:pPr>
      <w:r>
        <w:rPr>
          <w:noProof/>
        </w:rPr>
        <w:drawing>
          <wp:inline distT="0" distB="0" distL="0" distR="0" wp14:anchorId="07D85C06" wp14:editId="124F110C">
            <wp:extent cx="5980224" cy="3992880"/>
            <wp:effectExtent l="0" t="0" r="1905" b="762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85791" cy="3996597"/>
                    </a:xfrm>
                    <a:prstGeom prst="rect">
                      <a:avLst/>
                    </a:prstGeom>
                  </pic:spPr>
                </pic:pic>
              </a:graphicData>
            </a:graphic>
          </wp:inline>
        </w:drawing>
      </w:r>
    </w:p>
    <w:p w:rsidR="00F55ACA" w:rsidRPr="00010672" w:rsidRDefault="00F55ACA" w:rsidP="00380A1C">
      <w:pPr>
        <w:pStyle w:val="FigureTitle"/>
        <w:rPr>
          <w:lang w:eastAsia="ja-JP"/>
        </w:rPr>
      </w:pPr>
      <w:bookmarkStart w:id="293" w:name="_Ref99715503"/>
      <w:r>
        <w:rPr>
          <w:rFonts w:hint="eastAsia"/>
          <w:lang w:eastAsia="ja-JP"/>
        </w:rPr>
        <w:t>リ</w:t>
      </w:r>
      <w:ins w:id="294" w:author="Review result" w:date="2022-04-08T14:33:00Z">
        <w:r w:rsidR="000D585F">
          <w:rPr>
            <w:rFonts w:hint="eastAsia"/>
            <w:lang w:eastAsia="ja-JP"/>
          </w:rPr>
          <w:t>バ</w:t>
        </w:r>
      </w:ins>
      <w:r w:rsidR="000D585F">
        <w:rPr>
          <w:rFonts w:hint="eastAsia"/>
          <w:lang w:eastAsia="ja-JP"/>
        </w:rPr>
        <w:t>ー</w:t>
      </w:r>
      <w:del w:id="295" w:author="Review result" w:date="2022-04-08T14:33:00Z">
        <w:r>
          <w:rPr>
            <w:rFonts w:hint="eastAsia"/>
            <w:lang w:eastAsia="ja-JP"/>
          </w:rPr>
          <w:delText>パ</w:delText>
        </w:r>
      </w:del>
      <w:r>
        <w:rPr>
          <w:rFonts w:hint="eastAsia"/>
          <w:lang w:eastAsia="ja-JP"/>
        </w:rPr>
        <w:t>スアイソレーション</w:t>
      </w:r>
      <w:bookmarkEnd w:id="293"/>
    </w:p>
    <w:p w:rsidR="00F55ACA" w:rsidRPr="00010672" w:rsidRDefault="00F55ACA" w:rsidP="00212C78">
      <w:pPr>
        <w:pStyle w:val="TableCell-c"/>
        <w:spacing w:line="240" w:lineRule="auto"/>
      </w:pPr>
      <w:r>
        <w:rPr>
          <w:noProof/>
        </w:rPr>
        <w:lastRenderedPageBreak/>
        <w:drawing>
          <wp:inline distT="0" distB="0" distL="0" distR="0" wp14:anchorId="7E4DBC0B" wp14:editId="0733E52A">
            <wp:extent cx="5960046" cy="3985260"/>
            <wp:effectExtent l="0" t="0" r="317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66237" cy="3989399"/>
                    </a:xfrm>
                    <a:prstGeom prst="rect">
                      <a:avLst/>
                    </a:prstGeom>
                  </pic:spPr>
                </pic:pic>
              </a:graphicData>
            </a:graphic>
          </wp:inline>
        </w:drawing>
      </w:r>
    </w:p>
    <w:p w:rsidR="00F55ACA" w:rsidRPr="00010672" w:rsidRDefault="00F55ACA" w:rsidP="00380A1C">
      <w:pPr>
        <w:pStyle w:val="FigureTitle"/>
      </w:pPr>
      <w:bookmarkStart w:id="296" w:name="_Ref99715511"/>
      <w:del w:id="297" w:author="Review result" w:date="2022-04-08T14:33:00Z">
        <w:r w:rsidRPr="00DC44AF">
          <w:delText>安定性</w:delText>
        </w:r>
      </w:del>
      <w:r w:rsidRPr="002203BA">
        <w:rPr>
          <w:lang w:val="de-DE"/>
        </w:rPr>
        <w:t>k</w:t>
      </w:r>
      <w:r w:rsidRPr="00DC44AF">
        <w:t>ファクタ</w:t>
      </w:r>
      <w:del w:id="298" w:author="Review result" w:date="2022-04-08T14:33:00Z">
        <w:r w:rsidRPr="00DC44AF">
          <w:delText>ー</w:delText>
        </w:r>
      </w:del>
      <w:bookmarkEnd w:id="296"/>
    </w:p>
    <w:p w:rsidR="00F55ACA" w:rsidRPr="00010672" w:rsidRDefault="00F55ACA" w:rsidP="00212C78">
      <w:pPr>
        <w:pStyle w:val="TableCell-c"/>
        <w:spacing w:line="240" w:lineRule="auto"/>
      </w:pPr>
      <w:r>
        <w:rPr>
          <w:noProof/>
        </w:rPr>
        <w:drawing>
          <wp:inline distT="0" distB="0" distL="0" distR="0" wp14:anchorId="6CEB36C6" wp14:editId="16A144D1">
            <wp:extent cx="5914800" cy="397002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8670" cy="3972618"/>
                    </a:xfrm>
                    <a:prstGeom prst="rect">
                      <a:avLst/>
                    </a:prstGeom>
                  </pic:spPr>
                </pic:pic>
              </a:graphicData>
            </a:graphic>
          </wp:inline>
        </w:drawing>
      </w:r>
    </w:p>
    <w:p w:rsidR="00F55ACA" w:rsidRPr="00010672" w:rsidRDefault="00F55ACA" w:rsidP="00380A1C">
      <w:pPr>
        <w:pStyle w:val="FigureTitle"/>
      </w:pPr>
      <w:bookmarkStart w:id="299" w:name="_Ref99715516"/>
      <w:r w:rsidRPr="00DC44AF">
        <w:t>入力</w:t>
      </w:r>
      <w:r w:rsidRPr="00DC44AF">
        <w:rPr>
          <w:lang w:val="de-DE"/>
        </w:rPr>
        <w:t>1dB</w:t>
      </w:r>
      <w:del w:id="300" w:author="Review result" w:date="2022-04-08T14:33:00Z">
        <w:r w:rsidRPr="00DC44AF">
          <w:delText>圧縮ポイント</w:delText>
        </w:r>
      </w:del>
      <w:ins w:id="301" w:author="Review result" w:date="2022-04-08T14:33:00Z">
        <w:r w:rsidR="00E27B6E">
          <w:rPr>
            <w:rFonts w:hint="eastAsia"/>
            <w:lang w:eastAsia="ja-JP"/>
          </w:rPr>
          <w:t>コンプレッション</w:t>
        </w:r>
        <w:r w:rsidRPr="00DC44AF">
          <w:t>ポイント</w:t>
        </w:r>
      </w:ins>
      <w:r w:rsidRPr="00DC44AF">
        <w:rPr>
          <w:lang w:val="de-DE"/>
        </w:rPr>
        <w:t>@ 1575 MHz</w:t>
      </w:r>
      <w:bookmarkEnd w:id="299"/>
    </w:p>
    <w:p w:rsidR="00F55ACA" w:rsidRPr="00010672" w:rsidRDefault="00F55ACA" w:rsidP="00212C78">
      <w:pPr>
        <w:pStyle w:val="TableCell-c"/>
        <w:spacing w:line="240" w:lineRule="auto"/>
      </w:pPr>
      <w:r>
        <w:rPr>
          <w:noProof/>
        </w:rPr>
        <w:lastRenderedPageBreak/>
        <w:drawing>
          <wp:inline distT="0" distB="0" distL="0" distR="0" wp14:anchorId="43D9B535" wp14:editId="12097D56">
            <wp:extent cx="5993904" cy="4008120"/>
            <wp:effectExtent l="0" t="0" r="698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95461" cy="4009161"/>
                    </a:xfrm>
                    <a:prstGeom prst="rect">
                      <a:avLst/>
                    </a:prstGeom>
                  </pic:spPr>
                </pic:pic>
              </a:graphicData>
            </a:graphic>
          </wp:inline>
        </w:drawing>
      </w:r>
    </w:p>
    <w:p w:rsidR="00F55ACA" w:rsidRPr="00010672" w:rsidRDefault="00F55ACA" w:rsidP="00380A1C">
      <w:pPr>
        <w:pStyle w:val="FigureTitle"/>
        <w:rPr>
          <w:lang w:eastAsia="ja-JP"/>
        </w:rPr>
      </w:pPr>
      <w:bookmarkStart w:id="302" w:name="_Ref99715520"/>
      <w:r w:rsidRPr="00DC44AF">
        <w:rPr>
          <w:lang w:val="de-DE" w:eastAsia="ja-JP"/>
        </w:rPr>
        <w:t>LTE</w:t>
      </w:r>
      <w:r w:rsidRPr="00DC44AF">
        <w:rPr>
          <w:lang w:eastAsia="ja-JP"/>
        </w:rPr>
        <w:t>バンド</w:t>
      </w:r>
      <w:r w:rsidRPr="00DC44AF">
        <w:rPr>
          <w:lang w:val="de-DE" w:eastAsia="ja-JP"/>
        </w:rPr>
        <w:t>13</w:t>
      </w:r>
      <w:del w:id="303" w:author="Review result" w:date="2022-04-08T14:33:00Z">
        <w:r w:rsidRPr="00DC44AF">
          <w:rPr>
            <w:lang w:eastAsia="ja-JP"/>
          </w:rPr>
          <w:delText>の</w:delText>
        </w:r>
      </w:del>
      <w:ins w:id="304" w:author="Review result" w:date="2022-04-08T14:33:00Z">
        <w:r w:rsidR="000D585F">
          <w:rPr>
            <w:lang w:val="de-DE" w:eastAsia="ja-JP"/>
          </w:rPr>
          <w:t xml:space="preserve"> </w:t>
        </w:r>
      </w:ins>
      <w:r w:rsidRPr="00DC44AF">
        <w:rPr>
          <w:lang w:val="de-DE" w:eastAsia="ja-JP"/>
        </w:rPr>
        <w:t>2</w:t>
      </w:r>
      <w:r w:rsidRPr="00DC44AF">
        <w:rPr>
          <w:lang w:eastAsia="ja-JP"/>
        </w:rPr>
        <w:t>次高調波</w:t>
      </w:r>
      <w:r w:rsidR="000D585F">
        <w:rPr>
          <w:rFonts w:hint="eastAsia"/>
          <w:lang w:eastAsia="ja-JP"/>
        </w:rPr>
        <w:t xml:space="preserve"> </w:t>
      </w:r>
      <w:r w:rsidR="000D585F">
        <w:rPr>
          <w:lang w:eastAsia="ja-JP"/>
        </w:rPr>
        <w:t>(</w:t>
      </w:r>
      <w:r w:rsidRPr="00DC44AF">
        <w:rPr>
          <w:lang w:eastAsia="ja-JP"/>
        </w:rPr>
        <w:t>出力</w:t>
      </w:r>
      <w:bookmarkEnd w:id="302"/>
      <w:ins w:id="305" w:author="Review result" w:date="2022-04-08T14:33:00Z">
        <w:r w:rsidR="00EF0C04">
          <w:rPr>
            <w:rFonts w:hint="eastAsia"/>
            <w:lang w:eastAsia="ja-JP"/>
          </w:rPr>
          <w:t>端</w:t>
        </w:r>
        <w:r w:rsidR="000D585F">
          <w:rPr>
            <w:rFonts w:hint="eastAsia"/>
            <w:lang w:eastAsia="ja-JP"/>
          </w:rPr>
          <w:t>)</w:t>
        </w:r>
      </w:ins>
    </w:p>
    <w:p w:rsidR="00F55ACA" w:rsidRPr="00010672" w:rsidRDefault="00F55ACA" w:rsidP="00212C78">
      <w:pPr>
        <w:pStyle w:val="TableCell-c"/>
        <w:spacing w:line="240" w:lineRule="auto"/>
      </w:pPr>
      <w:r>
        <w:rPr>
          <w:noProof/>
        </w:rPr>
        <w:drawing>
          <wp:inline distT="0" distB="0" distL="0" distR="0" wp14:anchorId="1119FFDF" wp14:editId="2D79C742">
            <wp:extent cx="6003049" cy="400812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08503" cy="4011762"/>
                    </a:xfrm>
                    <a:prstGeom prst="rect">
                      <a:avLst/>
                    </a:prstGeom>
                  </pic:spPr>
                </pic:pic>
              </a:graphicData>
            </a:graphic>
          </wp:inline>
        </w:drawing>
      </w:r>
    </w:p>
    <w:p w:rsidR="00F55ACA" w:rsidRPr="00010672" w:rsidRDefault="00F55ACA" w:rsidP="00380A1C">
      <w:pPr>
        <w:pStyle w:val="FigureTitle"/>
        <w:rPr>
          <w:lang w:eastAsia="ja-JP"/>
        </w:rPr>
      </w:pPr>
      <w:bookmarkStart w:id="306" w:name="_Ref99715524"/>
      <w:del w:id="307" w:author="Review result" w:date="2022-04-08T14:33:00Z">
        <w:r w:rsidRPr="00DC44AF">
          <w:rPr>
            <w:lang w:val="de-DE" w:eastAsia="ja-JP"/>
          </w:rPr>
          <w:delText>OoB</w:delText>
        </w:r>
        <w:r w:rsidRPr="00DC44AF">
          <w:rPr>
            <w:lang w:eastAsia="ja-JP"/>
          </w:rPr>
          <w:delText>の</w:delText>
        </w:r>
      </w:del>
      <w:ins w:id="308" w:author="Review result" w:date="2022-04-08T14:33:00Z">
        <w:r w:rsidR="00EF0C04">
          <w:rPr>
            <w:rFonts w:hint="eastAsia"/>
            <w:lang w:eastAsia="ja-JP"/>
          </w:rPr>
          <w:t>対域外</w:t>
        </w:r>
        <w:r w:rsidR="000D585F">
          <w:rPr>
            <w:rFonts w:hint="eastAsia"/>
            <w:lang w:eastAsia="ja-JP"/>
          </w:rPr>
          <w:t xml:space="preserve"> </w:t>
        </w:r>
      </w:ins>
      <w:r w:rsidRPr="00DC44AF">
        <w:rPr>
          <w:lang w:val="de-DE" w:eastAsia="ja-JP"/>
        </w:rPr>
        <w:t>2</w:t>
      </w:r>
      <w:r w:rsidRPr="00DC44AF">
        <w:rPr>
          <w:lang w:eastAsia="ja-JP"/>
        </w:rPr>
        <w:t>次相互変調ポイント</w:t>
      </w:r>
      <w:r w:rsidRPr="00010672">
        <w:rPr>
          <w:rFonts w:hint="eastAsia"/>
          <w:lang w:eastAsia="ja-JP"/>
        </w:rPr>
        <w:t xml:space="preserve"> </w:t>
      </w:r>
      <w:r w:rsidRPr="00010672">
        <w:rPr>
          <w:lang w:eastAsia="ja-JP"/>
        </w:rPr>
        <w:t>(</w:t>
      </w:r>
      <w:r w:rsidRPr="00DC44AF">
        <w:rPr>
          <w:lang w:val="de-DE" w:eastAsia="ja-JP"/>
        </w:rPr>
        <w:t>f1 = 1950 MHz</w:t>
      </w:r>
      <w:r w:rsidRPr="00DC44AF">
        <w:rPr>
          <w:lang w:eastAsia="ja-JP"/>
        </w:rPr>
        <w:t>、</w:t>
      </w:r>
      <w:r w:rsidRPr="00DC44AF">
        <w:rPr>
          <w:lang w:val="de-DE" w:eastAsia="ja-JP"/>
        </w:rPr>
        <w:t>f2 = 3525 MHz</w:t>
      </w:r>
      <w:r w:rsidRPr="00DC44AF">
        <w:rPr>
          <w:lang w:eastAsia="ja-JP"/>
        </w:rPr>
        <w:t>、</w:t>
      </w:r>
      <w:del w:id="309" w:author="Review result" w:date="2022-04-08T14:33:00Z">
        <w:r w:rsidRPr="00DC44AF">
          <w:rPr>
            <w:lang w:eastAsia="ja-JP"/>
          </w:rPr>
          <w:delText>出力参照</w:delText>
        </w:r>
      </w:del>
      <w:ins w:id="310" w:author="Review result" w:date="2022-04-08T14:33:00Z">
        <w:r w:rsidRPr="00DC44AF">
          <w:rPr>
            <w:lang w:eastAsia="ja-JP"/>
          </w:rPr>
          <w:t>出力</w:t>
        </w:r>
        <w:r w:rsidR="00E27B6E">
          <w:rPr>
            <w:rFonts w:hint="eastAsia"/>
            <w:lang w:eastAsia="ja-JP"/>
          </w:rPr>
          <w:t>端</w:t>
        </w:r>
      </w:ins>
      <w:r w:rsidRPr="00010672">
        <w:rPr>
          <w:rFonts w:hint="eastAsia"/>
          <w:lang w:eastAsia="ja-JP"/>
        </w:rPr>
        <w:t>)</w:t>
      </w:r>
      <w:bookmarkEnd w:id="306"/>
    </w:p>
    <w:p w:rsidR="00F55ACA" w:rsidRPr="00010672" w:rsidRDefault="00F55ACA" w:rsidP="00212C78">
      <w:pPr>
        <w:pStyle w:val="TableCell-c"/>
        <w:spacing w:line="240" w:lineRule="auto"/>
      </w:pPr>
      <w:r>
        <w:rPr>
          <w:noProof/>
        </w:rPr>
        <w:lastRenderedPageBreak/>
        <w:drawing>
          <wp:inline distT="0" distB="0" distL="0" distR="0" wp14:anchorId="33DE0020" wp14:editId="66B79A99">
            <wp:extent cx="5943600" cy="3980117"/>
            <wp:effectExtent l="0" t="0" r="0" b="190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8987" cy="3983725"/>
                    </a:xfrm>
                    <a:prstGeom prst="rect">
                      <a:avLst/>
                    </a:prstGeom>
                  </pic:spPr>
                </pic:pic>
              </a:graphicData>
            </a:graphic>
          </wp:inline>
        </w:drawing>
      </w:r>
    </w:p>
    <w:p w:rsidR="00F55ACA" w:rsidRPr="00010672" w:rsidRDefault="00F55ACA" w:rsidP="00380A1C">
      <w:pPr>
        <w:pStyle w:val="FigureTitle"/>
        <w:rPr>
          <w:lang w:eastAsia="ja-JP"/>
        </w:rPr>
      </w:pPr>
      <w:bookmarkStart w:id="311" w:name="_Ref99715527"/>
      <w:del w:id="312" w:author="Review result" w:date="2022-04-08T14:33:00Z">
        <w:r w:rsidRPr="00DC44AF">
          <w:rPr>
            <w:lang w:eastAsia="ja-JP"/>
          </w:rPr>
          <w:delText>インバンド</w:delText>
        </w:r>
      </w:del>
      <w:ins w:id="313" w:author="Review result" w:date="2022-04-08T14:33:00Z">
        <w:r w:rsidR="00EF0C04">
          <w:rPr>
            <w:rFonts w:hint="eastAsia"/>
            <w:lang w:eastAsia="ja-JP"/>
          </w:rPr>
          <w:t>帯域内</w:t>
        </w:r>
        <w:r w:rsidR="000D585F">
          <w:rPr>
            <w:rFonts w:hint="eastAsia"/>
            <w:lang w:eastAsia="ja-JP"/>
          </w:rPr>
          <w:t xml:space="preserve"> </w:t>
        </w:r>
      </w:ins>
      <w:r w:rsidRPr="00DC44AF">
        <w:rPr>
          <w:lang w:val="de-DE" w:eastAsia="ja-JP"/>
        </w:rPr>
        <w:t>3</w:t>
      </w:r>
      <w:r w:rsidRPr="00DC44AF">
        <w:rPr>
          <w:lang w:eastAsia="ja-JP"/>
        </w:rPr>
        <w:t>次相互変調ポイント</w:t>
      </w:r>
      <w:r w:rsidRPr="00010672">
        <w:rPr>
          <w:rFonts w:hint="eastAsia"/>
          <w:lang w:eastAsia="ja-JP"/>
        </w:rPr>
        <w:t xml:space="preserve"> </w:t>
      </w:r>
      <w:r w:rsidRPr="00010672">
        <w:rPr>
          <w:lang w:eastAsia="ja-JP"/>
        </w:rPr>
        <w:t>(</w:t>
      </w:r>
      <w:r w:rsidRPr="00DC44AF">
        <w:rPr>
          <w:lang w:val="de-DE" w:eastAsia="ja-JP"/>
        </w:rPr>
        <w:t>f1 = 1575 MHz</w:t>
      </w:r>
      <w:r w:rsidRPr="00DC44AF">
        <w:rPr>
          <w:lang w:eastAsia="ja-JP"/>
        </w:rPr>
        <w:t>、</w:t>
      </w:r>
      <w:r w:rsidRPr="00DC44AF">
        <w:rPr>
          <w:lang w:val="de-DE" w:eastAsia="ja-JP"/>
        </w:rPr>
        <w:t>f2 = 1576 MHz</w:t>
      </w:r>
      <w:r w:rsidRPr="00DC44AF">
        <w:rPr>
          <w:lang w:eastAsia="ja-JP"/>
        </w:rPr>
        <w:t>、</w:t>
      </w:r>
      <w:del w:id="314" w:author="Review result" w:date="2022-04-08T14:33:00Z">
        <w:r w:rsidRPr="00DC44AF">
          <w:rPr>
            <w:lang w:eastAsia="ja-JP"/>
          </w:rPr>
          <w:delText>出力参照</w:delText>
        </w:r>
      </w:del>
      <w:ins w:id="315" w:author="Review result" w:date="2022-04-08T14:33:00Z">
        <w:r w:rsidRPr="00DC44AF">
          <w:rPr>
            <w:lang w:eastAsia="ja-JP"/>
          </w:rPr>
          <w:t>出力</w:t>
        </w:r>
        <w:r w:rsidR="00E27B6E">
          <w:rPr>
            <w:rFonts w:hint="eastAsia"/>
            <w:lang w:eastAsia="ja-JP"/>
          </w:rPr>
          <w:t>端</w:t>
        </w:r>
      </w:ins>
      <w:r w:rsidRPr="00010672">
        <w:rPr>
          <w:rFonts w:hint="eastAsia"/>
          <w:lang w:eastAsia="ja-JP"/>
        </w:rPr>
        <w:t>)</w:t>
      </w:r>
      <w:bookmarkEnd w:id="311"/>
    </w:p>
    <w:p w:rsidR="00F55ACA" w:rsidRPr="00010672" w:rsidRDefault="00F55ACA" w:rsidP="00212C78">
      <w:pPr>
        <w:pStyle w:val="TableCell-c"/>
        <w:spacing w:line="240" w:lineRule="auto"/>
      </w:pPr>
      <w:r>
        <w:rPr>
          <w:noProof/>
        </w:rPr>
        <w:drawing>
          <wp:inline distT="0" distB="0" distL="0" distR="0" wp14:anchorId="2CB2CAA8" wp14:editId="62155829">
            <wp:extent cx="5974080" cy="3988778"/>
            <wp:effectExtent l="0" t="0" r="762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77326" cy="3990945"/>
                    </a:xfrm>
                    <a:prstGeom prst="rect">
                      <a:avLst/>
                    </a:prstGeom>
                  </pic:spPr>
                </pic:pic>
              </a:graphicData>
            </a:graphic>
          </wp:inline>
        </w:drawing>
      </w:r>
    </w:p>
    <w:p w:rsidR="00F55ACA" w:rsidRPr="00010672" w:rsidRDefault="00F55ACA" w:rsidP="00380A1C">
      <w:pPr>
        <w:pStyle w:val="FigureTitle"/>
        <w:rPr>
          <w:lang w:eastAsia="ja-JP"/>
        </w:rPr>
      </w:pPr>
      <w:bookmarkStart w:id="316" w:name="_Ref99715534"/>
      <w:del w:id="317" w:author="Review result" w:date="2022-04-08T14:33:00Z">
        <w:r w:rsidRPr="00DC44AF">
          <w:rPr>
            <w:lang w:val="de-DE" w:eastAsia="ja-JP"/>
          </w:rPr>
          <w:delText>OoB</w:delText>
        </w:r>
        <w:r w:rsidRPr="00DC44AF">
          <w:rPr>
            <w:lang w:eastAsia="ja-JP"/>
          </w:rPr>
          <w:delText>の</w:delText>
        </w:r>
      </w:del>
      <w:ins w:id="318" w:author="Review result" w:date="2022-04-08T14:33:00Z">
        <w:r w:rsidR="00E27B6E">
          <w:rPr>
            <w:rFonts w:hint="eastAsia"/>
            <w:lang w:eastAsia="ja-JP"/>
          </w:rPr>
          <w:t>帯域外</w:t>
        </w:r>
        <w:r w:rsidR="000D585F">
          <w:rPr>
            <w:rFonts w:hint="eastAsia"/>
            <w:lang w:eastAsia="ja-JP"/>
          </w:rPr>
          <w:t xml:space="preserve"> </w:t>
        </w:r>
      </w:ins>
      <w:r w:rsidRPr="00DC44AF">
        <w:rPr>
          <w:lang w:val="de-DE" w:eastAsia="ja-JP"/>
        </w:rPr>
        <w:t>3</w:t>
      </w:r>
      <w:r w:rsidRPr="00DC44AF">
        <w:rPr>
          <w:lang w:eastAsia="ja-JP"/>
        </w:rPr>
        <w:t>次相互変調ポイント</w:t>
      </w:r>
      <w:r w:rsidRPr="00010672">
        <w:rPr>
          <w:rFonts w:hint="eastAsia"/>
          <w:lang w:eastAsia="ja-JP"/>
        </w:rPr>
        <w:t xml:space="preserve"> </w:t>
      </w:r>
      <w:r w:rsidRPr="00010672">
        <w:rPr>
          <w:lang w:eastAsia="ja-JP"/>
        </w:rPr>
        <w:t>(</w:t>
      </w:r>
      <w:r w:rsidRPr="00DC44AF">
        <w:rPr>
          <w:lang w:val="de-DE" w:eastAsia="ja-JP"/>
        </w:rPr>
        <w:t>f1 = 1712.7 MHz</w:t>
      </w:r>
      <w:r w:rsidRPr="00DC44AF">
        <w:rPr>
          <w:lang w:eastAsia="ja-JP"/>
        </w:rPr>
        <w:t>、</w:t>
      </w:r>
      <w:r w:rsidRPr="00DC44AF">
        <w:rPr>
          <w:lang w:val="de-DE" w:eastAsia="ja-JP"/>
        </w:rPr>
        <w:t>f2 = 1850 MHz</w:t>
      </w:r>
      <w:r w:rsidRPr="00DC44AF">
        <w:rPr>
          <w:lang w:eastAsia="ja-JP"/>
        </w:rPr>
        <w:t>、</w:t>
      </w:r>
      <w:r w:rsidRPr="00DC44AF">
        <w:rPr>
          <w:lang w:val="de-DE" w:eastAsia="ja-JP"/>
        </w:rPr>
        <w:t>L1</w:t>
      </w:r>
      <w:r w:rsidRPr="00DC44AF">
        <w:rPr>
          <w:lang w:eastAsia="ja-JP"/>
        </w:rPr>
        <w:t>バンド、</w:t>
      </w:r>
      <w:del w:id="319" w:author="Review result" w:date="2022-04-08T14:33:00Z">
        <w:r w:rsidRPr="00DC44AF">
          <w:rPr>
            <w:lang w:eastAsia="ja-JP"/>
          </w:rPr>
          <w:delText>出力参照</w:delText>
        </w:r>
      </w:del>
      <w:ins w:id="320" w:author="Review result" w:date="2022-04-08T14:33:00Z">
        <w:r w:rsidRPr="00DC44AF">
          <w:rPr>
            <w:lang w:eastAsia="ja-JP"/>
          </w:rPr>
          <w:t>出力</w:t>
        </w:r>
        <w:r w:rsidR="00E27B6E">
          <w:rPr>
            <w:rFonts w:hint="eastAsia"/>
            <w:lang w:eastAsia="ja-JP"/>
          </w:rPr>
          <w:t>端</w:t>
        </w:r>
      </w:ins>
      <w:r w:rsidRPr="00010672">
        <w:rPr>
          <w:rFonts w:hint="eastAsia"/>
          <w:lang w:eastAsia="ja-JP"/>
        </w:rPr>
        <w:t>)</w:t>
      </w:r>
      <w:bookmarkEnd w:id="316"/>
    </w:p>
    <w:p w:rsidR="00F55ACA" w:rsidRPr="00010672" w:rsidRDefault="00F55ACA" w:rsidP="00212C78">
      <w:pPr>
        <w:pStyle w:val="TableCell-c"/>
        <w:spacing w:line="240" w:lineRule="auto"/>
      </w:pPr>
      <w:r>
        <w:rPr>
          <w:noProof/>
        </w:rPr>
        <w:lastRenderedPageBreak/>
        <w:drawing>
          <wp:inline distT="0" distB="0" distL="0" distR="0" wp14:anchorId="67E40185" wp14:editId="311B4959">
            <wp:extent cx="6475667" cy="4037162"/>
            <wp:effectExtent l="0" t="0" r="1905" b="1905"/>
            <wp:docPr id="35" name="Picture"/>
            <wp:cNvGraphicFramePr/>
            <a:graphic xmlns:a="http://schemas.openxmlformats.org/drawingml/2006/main">
              <a:graphicData uri="http://schemas.openxmlformats.org/drawingml/2006/picture">
                <pic:pic xmlns:pic="http://schemas.openxmlformats.org/drawingml/2006/picture">
                  <pic:nvPicPr>
                    <pic:cNvPr id="35" name="Picture"/>
                    <pic:cNvPicPr preferRelativeResize="0"/>
                  </pic:nvPicPr>
                  <pic:blipFill rotWithShape="1">
                    <a:blip r:embed="rId31"/>
                    <a:srcRect t="-1" b="53486"/>
                    <a:stretch/>
                  </pic:blipFill>
                  <pic:spPr bwMode="auto">
                    <a:xfrm>
                      <a:off x="0" y="0"/>
                      <a:ext cx="6477000" cy="4037993"/>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1" w:name="_Ref99715538"/>
      <w:r>
        <w:rPr>
          <w:lang w:eastAsia="ja-JP"/>
        </w:rPr>
        <w:t>オフからオンへの切り替え時間</w:t>
      </w:r>
      <w:r>
        <w:rPr>
          <w:lang w:eastAsia="ja-JP"/>
        </w:rPr>
        <w:t>t</w:t>
      </w:r>
      <w:r w:rsidRPr="00010672">
        <w:rPr>
          <w:rStyle w:val="Subscript"/>
          <w:lang w:eastAsia="ja-JP"/>
        </w:rPr>
        <w:t>OFF-ON</w:t>
      </w:r>
      <w:r w:rsidRPr="00010672">
        <w:rPr>
          <w:rFonts w:hint="eastAsia"/>
          <w:lang w:eastAsia="ja-JP"/>
        </w:rPr>
        <w:t xml:space="preserve"> </w:t>
      </w:r>
      <w:r w:rsidRPr="00010672">
        <w:rPr>
          <w:lang w:eastAsia="ja-JP"/>
        </w:rPr>
        <w:t>(</w:t>
      </w:r>
      <w:r>
        <w:rPr>
          <w:lang w:eastAsia="ja-JP"/>
        </w:rPr>
        <w:t>オプション</w:t>
      </w:r>
      <w:r>
        <w:rPr>
          <w:lang w:eastAsia="ja-JP"/>
        </w:rPr>
        <w:t>A</w:t>
      </w:r>
      <w:r>
        <w:rPr>
          <w:lang w:eastAsia="ja-JP"/>
        </w:rPr>
        <w:t>、</w:t>
      </w:r>
      <w:r>
        <w:rPr>
          <w:lang w:eastAsia="ja-JP"/>
        </w:rPr>
        <w:t>C1 = 100 pF</w:t>
      </w:r>
      <w:r>
        <w:rPr>
          <w:lang w:eastAsia="ja-JP"/>
        </w:rPr>
        <w:t>、</w:t>
      </w:r>
      <w:r>
        <w:rPr>
          <w:lang w:eastAsia="ja-JP"/>
        </w:rPr>
        <w:t>V</w:t>
      </w:r>
      <w:r w:rsidRPr="00010672">
        <w:rPr>
          <w:rStyle w:val="Subscript"/>
          <w:lang w:eastAsia="ja-JP"/>
        </w:rPr>
        <w:t>CC</w:t>
      </w:r>
      <w:r>
        <w:rPr>
          <w:lang w:eastAsia="ja-JP"/>
        </w:rPr>
        <w:t xml:space="preserve"> = 1.8 V</w:t>
      </w:r>
      <w:r w:rsidRPr="00010672">
        <w:rPr>
          <w:rFonts w:hint="eastAsia"/>
          <w:lang w:eastAsia="ja-JP"/>
        </w:rPr>
        <w:t>)</w:t>
      </w:r>
      <w:bookmarkEnd w:id="321"/>
    </w:p>
    <w:p w:rsidR="00212C78" w:rsidRPr="00212C78" w:rsidRDefault="00212C78" w:rsidP="00212C78">
      <w:pPr>
        <w:pStyle w:val="TableCell-c"/>
        <w:spacing w:line="240" w:lineRule="auto"/>
      </w:pPr>
      <w:r>
        <w:rPr>
          <w:noProof/>
        </w:rPr>
        <w:drawing>
          <wp:inline distT="0" distB="0" distL="0" distR="0" wp14:anchorId="5D519F2F" wp14:editId="1F54BD7F">
            <wp:extent cx="6476365" cy="4071334"/>
            <wp:effectExtent l="0" t="0" r="635" b="5715"/>
            <wp:docPr id="33" name="Picture"/>
            <wp:cNvGraphicFramePr/>
            <a:graphic xmlns:a="http://schemas.openxmlformats.org/drawingml/2006/main">
              <a:graphicData uri="http://schemas.openxmlformats.org/drawingml/2006/picture">
                <pic:pic xmlns:pic="http://schemas.openxmlformats.org/drawingml/2006/picture">
                  <pic:nvPicPr>
                    <pic:cNvPr id="35" name="Picture"/>
                    <pic:cNvPicPr preferRelativeResize="0"/>
                  </pic:nvPicPr>
                  <pic:blipFill rotWithShape="1">
                    <a:blip r:embed="rId31"/>
                    <a:srcRect t="51274" b="1822"/>
                    <a:stretch/>
                  </pic:blipFill>
                  <pic:spPr bwMode="auto">
                    <a:xfrm>
                      <a:off x="0" y="0"/>
                      <a:ext cx="6477000" cy="4071733"/>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2" w:name="_Ref99715542"/>
      <w:r>
        <w:rPr>
          <w:lang w:eastAsia="ja-JP"/>
        </w:rPr>
        <w:t>オフからオンへの切り替え時間</w:t>
      </w:r>
      <w:r>
        <w:rPr>
          <w:lang w:eastAsia="ja-JP"/>
        </w:rPr>
        <w:t>t</w:t>
      </w:r>
      <w:r w:rsidRPr="00010672">
        <w:rPr>
          <w:rStyle w:val="Subscript"/>
          <w:lang w:eastAsia="ja-JP"/>
        </w:rPr>
        <w:t>OFF-ON</w:t>
      </w:r>
      <w:r w:rsidR="00F04B3E">
        <w:rPr>
          <w:lang w:eastAsia="ja-JP"/>
        </w:rPr>
        <w:t xml:space="preserve">  (</w:t>
      </w:r>
      <w:r>
        <w:rPr>
          <w:lang w:eastAsia="ja-JP"/>
        </w:rPr>
        <w:t>オプション</w:t>
      </w:r>
      <w:r>
        <w:rPr>
          <w:lang w:eastAsia="ja-JP"/>
        </w:rPr>
        <w:t>A</w:t>
      </w:r>
      <w:r>
        <w:rPr>
          <w:lang w:eastAsia="ja-JP"/>
        </w:rPr>
        <w:t>、</w:t>
      </w:r>
      <w:r>
        <w:rPr>
          <w:lang w:eastAsia="ja-JP"/>
        </w:rPr>
        <w:t xml:space="preserve">C1 = 1 </w:t>
      </w:r>
      <w:proofErr w:type="spellStart"/>
      <w:r>
        <w:rPr>
          <w:lang w:eastAsia="ja-JP"/>
        </w:rPr>
        <w:t>nF</w:t>
      </w:r>
      <w:proofErr w:type="spellEnd"/>
      <w:r>
        <w:rPr>
          <w:lang w:eastAsia="ja-JP"/>
        </w:rPr>
        <w:t>、</w:t>
      </w:r>
      <w:r>
        <w:rPr>
          <w:lang w:eastAsia="ja-JP"/>
        </w:rPr>
        <w:t>V</w:t>
      </w:r>
      <w:r w:rsidRPr="00010672">
        <w:rPr>
          <w:rStyle w:val="Subscript"/>
          <w:lang w:eastAsia="ja-JP"/>
        </w:rPr>
        <w:t>CC</w:t>
      </w:r>
      <w:r>
        <w:rPr>
          <w:lang w:eastAsia="ja-JP"/>
        </w:rPr>
        <w:t xml:space="preserve"> = 1.8 V</w:t>
      </w:r>
      <w:r w:rsidR="00F04B3E">
        <w:rPr>
          <w:lang w:eastAsia="ja-JP"/>
        </w:rPr>
        <w:t xml:space="preserve">) </w:t>
      </w:r>
      <w:bookmarkEnd w:id="322"/>
    </w:p>
    <w:p w:rsidR="00F55ACA" w:rsidRPr="00010672" w:rsidRDefault="00F55ACA" w:rsidP="00631E9C">
      <w:pPr>
        <w:pStyle w:val="TableCell-c"/>
        <w:spacing w:line="240" w:lineRule="auto"/>
      </w:pPr>
      <w:r w:rsidRPr="00631E9C">
        <w:rPr>
          <w:noProof/>
        </w:rPr>
        <w:lastRenderedPageBreak/>
        <w:drawing>
          <wp:inline distT="0" distB="0" distL="0" distR="0" wp14:anchorId="7ED9A2BC" wp14:editId="7E450A78">
            <wp:extent cx="6475422" cy="4037162"/>
            <wp:effectExtent l="0" t="0" r="1905" b="1905"/>
            <wp:docPr id="37" name="Picture"/>
            <wp:cNvGraphicFramePr/>
            <a:graphic xmlns:a="http://schemas.openxmlformats.org/drawingml/2006/main">
              <a:graphicData uri="http://schemas.openxmlformats.org/drawingml/2006/picture">
                <pic:pic xmlns:pic="http://schemas.openxmlformats.org/drawingml/2006/picture">
                  <pic:nvPicPr>
                    <pic:cNvPr id="37" name="Picture"/>
                    <pic:cNvPicPr preferRelativeResize="0"/>
                  </pic:nvPicPr>
                  <pic:blipFill rotWithShape="1">
                    <a:blip r:embed="rId32"/>
                    <a:srcRect b="53483"/>
                    <a:stretch/>
                  </pic:blipFill>
                  <pic:spPr bwMode="auto">
                    <a:xfrm>
                      <a:off x="0" y="0"/>
                      <a:ext cx="6477000" cy="4038146"/>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3" w:name="_Ref99715546"/>
      <w:r>
        <w:rPr>
          <w:lang w:eastAsia="ja-JP"/>
        </w:rPr>
        <w:t>オフからオンへの切り替え時間</w:t>
      </w:r>
      <w:r>
        <w:rPr>
          <w:lang w:eastAsia="ja-JP"/>
        </w:rPr>
        <w:t>t</w:t>
      </w:r>
      <w:r w:rsidRPr="00010672">
        <w:rPr>
          <w:rStyle w:val="Subscript"/>
          <w:lang w:eastAsia="ja-JP"/>
        </w:rPr>
        <w:t>OFF-ON</w:t>
      </w:r>
      <w:r w:rsidRPr="00010672">
        <w:rPr>
          <w:rFonts w:hint="eastAsia"/>
          <w:lang w:eastAsia="ja-JP"/>
        </w:rPr>
        <w:t xml:space="preserve"> </w:t>
      </w:r>
      <w:r w:rsidRPr="00010672">
        <w:rPr>
          <w:lang w:eastAsia="ja-JP"/>
        </w:rPr>
        <w:t>(</w:t>
      </w:r>
      <w:r>
        <w:rPr>
          <w:lang w:eastAsia="ja-JP"/>
        </w:rPr>
        <w:t>オプション</w:t>
      </w:r>
      <w:r>
        <w:rPr>
          <w:lang w:eastAsia="ja-JP"/>
        </w:rPr>
        <w:t>B</w:t>
      </w:r>
      <w:r>
        <w:rPr>
          <w:lang w:eastAsia="ja-JP"/>
        </w:rPr>
        <w:t>、</w:t>
      </w:r>
      <w:r>
        <w:rPr>
          <w:lang w:eastAsia="ja-JP"/>
        </w:rPr>
        <w:t>C1 = 100 pF</w:t>
      </w:r>
      <w:r>
        <w:rPr>
          <w:lang w:eastAsia="ja-JP"/>
        </w:rPr>
        <w:t>、</w:t>
      </w:r>
      <w:r>
        <w:rPr>
          <w:lang w:eastAsia="ja-JP"/>
        </w:rPr>
        <w:t>V</w:t>
      </w:r>
      <w:r w:rsidRPr="00010672">
        <w:rPr>
          <w:rStyle w:val="Subscript"/>
          <w:lang w:eastAsia="ja-JP"/>
        </w:rPr>
        <w:t>CC</w:t>
      </w:r>
      <w:r>
        <w:rPr>
          <w:lang w:eastAsia="ja-JP"/>
        </w:rPr>
        <w:t xml:space="preserve"> = 1.8 V</w:t>
      </w:r>
      <w:r w:rsidRPr="00010672">
        <w:rPr>
          <w:rFonts w:hint="eastAsia"/>
          <w:lang w:eastAsia="ja-JP"/>
        </w:rPr>
        <w:t>)</w:t>
      </w:r>
      <w:bookmarkEnd w:id="323"/>
    </w:p>
    <w:p w:rsidR="00631E9C" w:rsidRPr="00631E9C" w:rsidRDefault="00631E9C" w:rsidP="00631E9C">
      <w:pPr>
        <w:pStyle w:val="TableCell-c"/>
        <w:spacing w:line="240" w:lineRule="auto"/>
      </w:pPr>
      <w:r w:rsidRPr="00631E9C">
        <w:rPr>
          <w:noProof/>
        </w:rPr>
        <w:drawing>
          <wp:inline distT="0" distB="0" distL="0" distR="0" wp14:anchorId="2EF2145B" wp14:editId="1803B643">
            <wp:extent cx="6476250" cy="4071668"/>
            <wp:effectExtent l="0" t="0" r="1270" b="5080"/>
            <wp:docPr id="36" name="Picture"/>
            <wp:cNvGraphicFramePr/>
            <a:graphic xmlns:a="http://schemas.openxmlformats.org/drawingml/2006/main">
              <a:graphicData uri="http://schemas.openxmlformats.org/drawingml/2006/picture">
                <pic:pic xmlns:pic="http://schemas.openxmlformats.org/drawingml/2006/picture">
                  <pic:nvPicPr>
                    <pic:cNvPr id="37" name="Picture"/>
                    <pic:cNvPicPr preferRelativeResize="0"/>
                  </pic:nvPicPr>
                  <pic:blipFill rotWithShape="1">
                    <a:blip r:embed="rId32"/>
                    <a:srcRect t="51176" b="1916"/>
                    <a:stretch/>
                  </pic:blipFill>
                  <pic:spPr bwMode="auto">
                    <a:xfrm>
                      <a:off x="0" y="0"/>
                      <a:ext cx="6477000" cy="4072140"/>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4" w:name="_Ref99715550"/>
      <w:r>
        <w:rPr>
          <w:lang w:eastAsia="ja-JP"/>
        </w:rPr>
        <w:t>オフからオンへの切り替え時間</w:t>
      </w:r>
      <w:r>
        <w:rPr>
          <w:lang w:eastAsia="ja-JP"/>
        </w:rPr>
        <w:t>t</w:t>
      </w:r>
      <w:r w:rsidRPr="00010672">
        <w:rPr>
          <w:rStyle w:val="Subscript"/>
          <w:lang w:eastAsia="ja-JP"/>
        </w:rPr>
        <w:t>OFF-ON</w:t>
      </w:r>
      <w:r w:rsidRPr="00010672">
        <w:rPr>
          <w:rFonts w:hint="eastAsia"/>
          <w:lang w:eastAsia="ja-JP"/>
        </w:rPr>
        <w:t xml:space="preserve"> </w:t>
      </w:r>
      <w:r w:rsidRPr="00010672">
        <w:rPr>
          <w:lang w:eastAsia="ja-JP"/>
        </w:rPr>
        <w:t>(</w:t>
      </w:r>
      <w:r>
        <w:rPr>
          <w:lang w:eastAsia="ja-JP"/>
        </w:rPr>
        <w:t>オプション</w:t>
      </w:r>
      <w:r>
        <w:rPr>
          <w:lang w:eastAsia="ja-JP"/>
        </w:rPr>
        <w:t>B</w:t>
      </w:r>
      <w:r>
        <w:rPr>
          <w:lang w:eastAsia="ja-JP"/>
        </w:rPr>
        <w:t>、</w:t>
      </w:r>
      <w:r>
        <w:rPr>
          <w:lang w:eastAsia="ja-JP"/>
        </w:rPr>
        <w:t xml:space="preserve">C1 = 1 </w:t>
      </w:r>
      <w:proofErr w:type="spellStart"/>
      <w:r>
        <w:rPr>
          <w:lang w:eastAsia="ja-JP"/>
        </w:rPr>
        <w:t>nF</w:t>
      </w:r>
      <w:proofErr w:type="spellEnd"/>
      <w:r>
        <w:rPr>
          <w:lang w:eastAsia="ja-JP"/>
        </w:rPr>
        <w:t>、</w:t>
      </w:r>
      <w:r>
        <w:rPr>
          <w:lang w:eastAsia="ja-JP"/>
        </w:rPr>
        <w:t>V</w:t>
      </w:r>
      <w:r w:rsidRPr="00010672">
        <w:rPr>
          <w:rStyle w:val="Subscript"/>
          <w:lang w:eastAsia="ja-JP"/>
        </w:rPr>
        <w:t>CC</w:t>
      </w:r>
      <w:r>
        <w:rPr>
          <w:lang w:eastAsia="ja-JP"/>
        </w:rPr>
        <w:t xml:space="preserve"> = 1.8 V</w:t>
      </w:r>
      <w:r w:rsidRPr="00010672">
        <w:rPr>
          <w:rFonts w:hint="eastAsia"/>
          <w:lang w:eastAsia="ja-JP"/>
        </w:rPr>
        <w:t>)</w:t>
      </w:r>
      <w:bookmarkEnd w:id="324"/>
    </w:p>
    <w:p w:rsidR="00F55ACA" w:rsidRPr="00010672" w:rsidRDefault="00F55ACA" w:rsidP="00BB1B32">
      <w:pPr>
        <w:pStyle w:val="TableCell-c"/>
        <w:spacing w:line="240" w:lineRule="auto"/>
      </w:pPr>
      <w:r w:rsidRPr="00BB1B32">
        <w:rPr>
          <w:noProof/>
        </w:rPr>
        <w:lastRenderedPageBreak/>
        <w:drawing>
          <wp:inline distT="0" distB="0" distL="0" distR="0" wp14:anchorId="39AF8751" wp14:editId="1DE713A8">
            <wp:extent cx="6475244" cy="4045789"/>
            <wp:effectExtent l="0" t="0" r="1905" b="0"/>
            <wp:docPr id="39" name="Picture"/>
            <wp:cNvGraphicFramePr/>
            <a:graphic xmlns:a="http://schemas.openxmlformats.org/drawingml/2006/main">
              <a:graphicData uri="http://schemas.openxmlformats.org/drawingml/2006/picture">
                <pic:pic xmlns:pic="http://schemas.openxmlformats.org/drawingml/2006/picture">
                  <pic:nvPicPr>
                    <pic:cNvPr id="39" name="Picture"/>
                    <pic:cNvPicPr preferRelativeResize="0"/>
                  </pic:nvPicPr>
                  <pic:blipFill rotWithShape="1">
                    <a:blip r:embed="rId33"/>
                    <a:srcRect b="53382"/>
                    <a:stretch/>
                  </pic:blipFill>
                  <pic:spPr bwMode="auto">
                    <a:xfrm>
                      <a:off x="0" y="0"/>
                      <a:ext cx="6477000" cy="4046886"/>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5" w:name="_Ref99715561"/>
      <w:r w:rsidRPr="00A30ACA">
        <w:rPr>
          <w:lang w:eastAsia="ja-JP"/>
        </w:rPr>
        <w:t>オンからオフへの切り替え時間</w:t>
      </w:r>
      <w:r w:rsidRPr="00A30ACA">
        <w:rPr>
          <w:lang w:eastAsia="ja-JP"/>
        </w:rPr>
        <w:t>t</w:t>
      </w:r>
      <w:r w:rsidRPr="00010672">
        <w:rPr>
          <w:rStyle w:val="Subscript"/>
          <w:lang w:eastAsia="ja-JP"/>
        </w:rPr>
        <w:t>ON-OFF</w:t>
      </w:r>
      <w:r w:rsidRPr="00010672">
        <w:rPr>
          <w:rFonts w:hint="eastAsia"/>
          <w:lang w:eastAsia="ja-JP"/>
        </w:rPr>
        <w:t xml:space="preserve"> </w:t>
      </w:r>
      <w:r w:rsidRPr="00010672">
        <w:rPr>
          <w:lang w:eastAsia="ja-JP"/>
        </w:rPr>
        <w:t>(</w:t>
      </w:r>
      <w:r w:rsidRPr="00A30ACA">
        <w:rPr>
          <w:lang w:eastAsia="ja-JP"/>
        </w:rPr>
        <w:t>オプション</w:t>
      </w:r>
      <w:r w:rsidRPr="00A30ACA">
        <w:rPr>
          <w:lang w:eastAsia="ja-JP"/>
        </w:rPr>
        <w:t>A</w:t>
      </w:r>
      <w:r w:rsidRPr="00010672">
        <w:rPr>
          <w:rFonts w:hint="eastAsia"/>
          <w:lang w:eastAsia="ja-JP"/>
        </w:rPr>
        <w:t>)</w:t>
      </w:r>
      <w:bookmarkEnd w:id="325"/>
    </w:p>
    <w:p w:rsidR="00BB1B32" w:rsidRPr="00BB1B32" w:rsidRDefault="00BB1B32" w:rsidP="00BB1B32">
      <w:pPr>
        <w:pStyle w:val="TableCell-c"/>
        <w:spacing w:line="240" w:lineRule="auto"/>
      </w:pPr>
      <w:r w:rsidRPr="00BB1B32">
        <w:rPr>
          <w:noProof/>
        </w:rPr>
        <w:drawing>
          <wp:inline distT="0" distB="0" distL="0" distR="0" wp14:anchorId="4A1EF2C0" wp14:editId="20538073">
            <wp:extent cx="6474814" cy="4063041"/>
            <wp:effectExtent l="0" t="0" r="2540" b="0"/>
            <wp:docPr id="34" name="Picture"/>
            <wp:cNvGraphicFramePr/>
            <a:graphic xmlns:a="http://schemas.openxmlformats.org/drawingml/2006/main">
              <a:graphicData uri="http://schemas.openxmlformats.org/drawingml/2006/picture">
                <pic:pic xmlns:pic="http://schemas.openxmlformats.org/drawingml/2006/picture">
                  <pic:nvPicPr>
                    <pic:cNvPr id="39" name="Picture"/>
                    <pic:cNvPicPr preferRelativeResize="0"/>
                  </pic:nvPicPr>
                  <pic:blipFill rotWithShape="1">
                    <a:blip r:embed="rId33"/>
                    <a:srcRect t="51274" b="1906"/>
                    <a:stretch/>
                  </pic:blipFill>
                  <pic:spPr bwMode="auto">
                    <a:xfrm>
                      <a:off x="0" y="0"/>
                      <a:ext cx="6477000" cy="4064413"/>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26" w:name="_Ref99715565"/>
      <w:r>
        <w:rPr>
          <w:lang w:eastAsia="ja-JP"/>
        </w:rPr>
        <w:t>オンからオフへの切り替え時間</w:t>
      </w:r>
      <w:r>
        <w:rPr>
          <w:lang w:eastAsia="ja-JP"/>
        </w:rPr>
        <w:t>t</w:t>
      </w:r>
      <w:r w:rsidRPr="00010672">
        <w:rPr>
          <w:rStyle w:val="Subscript"/>
          <w:lang w:eastAsia="ja-JP"/>
        </w:rPr>
        <w:t>ON-OFF</w:t>
      </w:r>
      <w:r w:rsidRPr="00010672">
        <w:rPr>
          <w:rFonts w:hint="eastAsia"/>
          <w:lang w:eastAsia="ja-JP"/>
        </w:rPr>
        <w:t xml:space="preserve"> </w:t>
      </w:r>
      <w:r w:rsidRPr="00010672">
        <w:rPr>
          <w:lang w:eastAsia="ja-JP"/>
        </w:rPr>
        <w:t>(</w:t>
      </w:r>
      <w:r>
        <w:rPr>
          <w:lang w:eastAsia="ja-JP"/>
        </w:rPr>
        <w:t>オプション</w:t>
      </w:r>
      <w:r>
        <w:rPr>
          <w:lang w:eastAsia="ja-JP"/>
        </w:rPr>
        <w:t>B</w:t>
      </w:r>
      <w:r w:rsidRPr="00010672">
        <w:rPr>
          <w:rFonts w:hint="eastAsia"/>
          <w:lang w:eastAsia="ja-JP"/>
        </w:rPr>
        <w:t>)</w:t>
      </w:r>
      <w:bookmarkEnd w:id="326"/>
    </w:p>
    <w:p w:rsidR="00F55ACA" w:rsidRPr="00DC44AF" w:rsidRDefault="00F55ACA" w:rsidP="00380A1C">
      <w:pPr>
        <w:pStyle w:val="1"/>
        <w:rPr>
          <w:lang w:val="de-DE" w:eastAsia="ja-JP"/>
        </w:rPr>
      </w:pPr>
      <w:bookmarkStart w:id="327" w:name="_Toc100232288"/>
      <w:bookmarkStart w:id="328" w:name="_Toc99718265"/>
      <w:r w:rsidRPr="00DC44AF">
        <w:rPr>
          <w:lang w:eastAsia="ja-JP"/>
        </w:rPr>
        <w:lastRenderedPageBreak/>
        <w:t>評価ボードとレイアウト情報</w:t>
      </w:r>
      <w:bookmarkEnd w:id="327"/>
      <w:bookmarkEnd w:id="328"/>
    </w:p>
    <w:p w:rsidR="00F55ACA" w:rsidRPr="00DC44AF" w:rsidRDefault="00F55ACA" w:rsidP="00907C98">
      <w:pPr>
        <w:pStyle w:val="Body"/>
        <w:rPr>
          <w:lang w:eastAsia="ja-JP"/>
        </w:rPr>
      </w:pPr>
      <w:r w:rsidRPr="00DC44AF">
        <w:rPr>
          <w:lang w:eastAsia="ja-JP"/>
        </w:rPr>
        <w:t>このアプリケーションノートでは、次の</w:t>
      </w:r>
      <w:r w:rsidRPr="00DC44AF">
        <w:rPr>
          <w:lang w:eastAsia="ja-JP"/>
        </w:rPr>
        <w:t>PCB</w:t>
      </w:r>
      <w:del w:id="329" w:author="Review result" w:date="2022-04-08T14:33:00Z">
        <w:r w:rsidRPr="00DC44AF">
          <w:rPr>
            <w:rFonts w:hint="eastAsia"/>
            <w:lang w:eastAsia="ja-JP"/>
          </w:rPr>
          <w:delText>が</w:delText>
        </w:r>
      </w:del>
      <w:ins w:id="330" w:author="Review result" w:date="2022-04-08T14:33:00Z">
        <w:r w:rsidR="00BF3455">
          <w:rPr>
            <w:rFonts w:hint="eastAsia"/>
            <w:lang w:eastAsia="ja-JP"/>
          </w:rPr>
          <w:t>を</w:t>
        </w:r>
      </w:ins>
      <w:r w:rsidRPr="00DC44AF">
        <w:rPr>
          <w:lang w:eastAsia="ja-JP"/>
        </w:rPr>
        <w:t>使用</w:t>
      </w:r>
      <w:del w:id="331" w:author="Review result" w:date="2022-04-08T14:33:00Z">
        <w:r w:rsidRPr="00DC44AF">
          <w:rPr>
            <w:rFonts w:hint="eastAsia"/>
            <w:lang w:eastAsia="ja-JP"/>
          </w:rPr>
          <w:delText>され</w:delText>
        </w:r>
        <w:r w:rsidRPr="00DC44AF">
          <w:rPr>
            <w:lang w:eastAsia="ja-JP"/>
          </w:rPr>
          <w:delText>て</w:delText>
        </w:r>
      </w:del>
      <w:ins w:id="332" w:author="Review result" w:date="2022-04-08T14:33:00Z">
        <w:r w:rsidR="00BF3455">
          <w:rPr>
            <w:rFonts w:hint="eastAsia"/>
            <w:lang w:eastAsia="ja-JP"/>
          </w:rPr>
          <w:t>して</w:t>
        </w:r>
      </w:ins>
      <w:r w:rsidR="00BF3455">
        <w:rPr>
          <w:rFonts w:hint="eastAsia"/>
          <w:lang w:eastAsia="ja-JP"/>
        </w:rPr>
        <w:t>い</w:t>
      </w:r>
      <w:r w:rsidRPr="00DC44AF">
        <w:rPr>
          <w:lang w:eastAsia="ja-JP"/>
        </w:rPr>
        <w:t>ます。</w:t>
      </w:r>
    </w:p>
    <w:p w:rsidR="00F55ACA" w:rsidRPr="00651DDC" w:rsidRDefault="00F55ACA" w:rsidP="00907C98">
      <w:pPr>
        <w:pStyle w:val="Body"/>
        <w:rPr>
          <w:lang w:eastAsia="ja-JP"/>
        </w:rPr>
      </w:pPr>
      <w:r w:rsidRPr="00651DDC">
        <w:rPr>
          <w:lang w:eastAsia="ja-JP"/>
        </w:rPr>
        <w:t>PCB</w:t>
      </w:r>
      <w:r w:rsidRPr="00651DDC">
        <w:rPr>
          <w:lang w:eastAsia="ja-JP"/>
        </w:rPr>
        <w:t>マーキング</w:t>
      </w:r>
      <w:r w:rsidRPr="00651DDC">
        <w:rPr>
          <w:rFonts w:hint="eastAsia"/>
          <w:lang w:eastAsia="ja-JP"/>
        </w:rPr>
        <w:t>:</w:t>
      </w:r>
      <w:r w:rsidRPr="00651DDC">
        <w:rPr>
          <w:lang w:eastAsia="ja-JP"/>
        </w:rPr>
        <w:t xml:space="preserve"> </w:t>
      </w:r>
      <w:r w:rsidRPr="00651DDC">
        <w:rPr>
          <w:lang w:eastAsia="ja-JP"/>
        </w:rPr>
        <w:tab/>
      </w:r>
      <w:r w:rsidRPr="00651DDC">
        <w:rPr>
          <w:rStyle w:val="Bold"/>
          <w:lang w:eastAsia="ja-JP"/>
        </w:rPr>
        <w:t>080920</w:t>
      </w:r>
    </w:p>
    <w:p w:rsidR="00F55ACA" w:rsidRPr="00DC44AF" w:rsidRDefault="00F55ACA" w:rsidP="00907C98">
      <w:pPr>
        <w:pStyle w:val="Body"/>
        <w:rPr>
          <w:lang w:eastAsia="ja-JP"/>
        </w:rPr>
      </w:pPr>
      <w:r w:rsidRPr="00DC44AF">
        <w:rPr>
          <w:lang w:eastAsia="ja-JP"/>
        </w:rPr>
        <w:t>PCB</w:t>
      </w:r>
      <w:r w:rsidRPr="00DC44AF">
        <w:rPr>
          <w:lang w:eastAsia="ja-JP"/>
        </w:rPr>
        <w:t>材料</w:t>
      </w:r>
      <w:r w:rsidRPr="00651DDC">
        <w:rPr>
          <w:rFonts w:hint="eastAsia"/>
          <w:lang w:eastAsia="ja-JP"/>
        </w:rPr>
        <w:t>:</w:t>
      </w:r>
      <w:r w:rsidRPr="00651DDC">
        <w:rPr>
          <w:lang w:eastAsia="ja-JP"/>
        </w:rPr>
        <w:t xml:space="preserve"> </w:t>
      </w:r>
      <w:r w:rsidRPr="00DC44AF">
        <w:rPr>
          <w:lang w:eastAsia="ja-JP"/>
        </w:rPr>
        <w:tab/>
      </w:r>
      <w:r w:rsidR="00097B5B">
        <w:rPr>
          <w:lang w:eastAsia="ja-JP"/>
        </w:rPr>
        <w:tab/>
      </w:r>
      <w:r w:rsidRPr="00651DDC">
        <w:rPr>
          <w:rStyle w:val="Bold"/>
          <w:lang w:eastAsia="ja-JP"/>
        </w:rPr>
        <w:t>メグトロン</w:t>
      </w:r>
      <w:r w:rsidRPr="00651DDC">
        <w:rPr>
          <w:rStyle w:val="Bold"/>
          <w:lang w:eastAsia="ja-JP"/>
        </w:rPr>
        <w:t>6</w:t>
      </w:r>
    </w:p>
    <w:p w:rsidR="00F55ACA" w:rsidRPr="00651DDC" w:rsidRDefault="00F55ACA" w:rsidP="00907C98">
      <w:pPr>
        <w:pStyle w:val="Body"/>
        <w:rPr>
          <w:rStyle w:val="Bold"/>
          <w:lang w:eastAsia="ja-JP"/>
        </w:rPr>
      </w:pPr>
      <w:r w:rsidRPr="00010672">
        <w:rPr>
          <w:lang w:eastAsia="ja-JP"/>
        </w:rPr>
        <w:t>PCB</w:t>
      </w:r>
      <w:r w:rsidRPr="00010672">
        <w:rPr>
          <w:lang w:eastAsia="ja-JP"/>
        </w:rPr>
        <w:t>材料の</w:t>
      </w:r>
      <w:r w:rsidRPr="00010672">
        <w:rPr>
          <w:rFonts w:hint="eastAsia"/>
          <w:lang w:eastAsia="ja-JP"/>
        </w:rPr>
        <w:t>誘電率</w:t>
      </w:r>
      <w:r w:rsidRPr="00010672">
        <w:rPr>
          <w:rFonts w:hint="eastAsia"/>
        </w:rPr>
        <w:t>ε</w:t>
      </w:r>
      <w:r w:rsidRPr="00907C98">
        <w:rPr>
          <w:rStyle w:val="Subscript"/>
          <w:lang w:eastAsia="ja-JP"/>
        </w:rPr>
        <w:t>r</w:t>
      </w:r>
      <w:r w:rsidRPr="00651DDC">
        <w:rPr>
          <w:rFonts w:hint="eastAsia"/>
          <w:lang w:eastAsia="ja-JP"/>
        </w:rPr>
        <w:t>:</w:t>
      </w:r>
      <w:r w:rsidRPr="00651DDC">
        <w:rPr>
          <w:lang w:eastAsia="ja-JP"/>
        </w:rPr>
        <w:t xml:space="preserve"> </w:t>
      </w:r>
      <w:r w:rsidRPr="00DC44AF">
        <w:rPr>
          <w:lang w:eastAsia="ja-JP"/>
        </w:rPr>
        <w:tab/>
      </w:r>
      <w:r w:rsidRPr="00651DDC">
        <w:rPr>
          <w:rStyle w:val="Bold"/>
          <w:lang w:eastAsia="ja-JP"/>
        </w:rPr>
        <w:t>3.7</w:t>
      </w:r>
    </w:p>
    <w:p w:rsidR="00F55ACA" w:rsidRPr="00010672" w:rsidRDefault="00F55ACA" w:rsidP="00631E9C">
      <w:pPr>
        <w:pStyle w:val="TableCell-c"/>
        <w:spacing w:line="240" w:lineRule="auto"/>
      </w:pPr>
      <w:r w:rsidRPr="00631E9C">
        <w:rPr>
          <w:noProof/>
        </w:rPr>
        <w:drawing>
          <wp:inline distT="0" distB="0" distL="0" distR="0" wp14:anchorId="44E9D6B8" wp14:editId="59DF1DA5">
            <wp:extent cx="6475442" cy="3122763"/>
            <wp:effectExtent l="0" t="0" r="1905" b="1905"/>
            <wp:docPr id="41" name="Picture"/>
            <wp:cNvGraphicFramePr/>
            <a:graphic xmlns:a="http://schemas.openxmlformats.org/drawingml/2006/main">
              <a:graphicData uri="http://schemas.openxmlformats.org/drawingml/2006/picture">
                <pic:pic xmlns:pic="http://schemas.openxmlformats.org/drawingml/2006/picture">
                  <pic:nvPicPr>
                    <pic:cNvPr id="41" name="Picture"/>
                    <pic:cNvPicPr preferRelativeResize="0"/>
                  </pic:nvPicPr>
                  <pic:blipFill rotWithShape="1">
                    <a:blip r:embed="rId34"/>
                    <a:srcRect t="2444" b="55431"/>
                    <a:stretch/>
                  </pic:blipFill>
                  <pic:spPr bwMode="auto">
                    <a:xfrm>
                      <a:off x="0" y="0"/>
                      <a:ext cx="6477000" cy="3123514"/>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33" w:name="_Ref99715568"/>
      <w:r>
        <w:rPr>
          <w:lang w:eastAsia="ja-JP"/>
        </w:rPr>
        <w:t>評価</w:t>
      </w:r>
      <w:del w:id="334" w:author="Review result" w:date="2022-04-08T14:33:00Z">
        <w:r>
          <w:rPr>
            <w:lang w:eastAsia="ja-JP"/>
          </w:rPr>
          <w:delText>ボードオプション</w:delText>
        </w:r>
      </w:del>
      <w:ins w:id="335" w:author="Review result" w:date="2022-04-08T14:33:00Z">
        <w:r>
          <w:rPr>
            <w:lang w:eastAsia="ja-JP"/>
          </w:rPr>
          <w:t>ボード</w:t>
        </w:r>
        <w:r w:rsidRPr="00010672">
          <w:rPr>
            <w:rFonts w:hint="eastAsia"/>
            <w:lang w:eastAsia="ja-JP"/>
          </w:rPr>
          <w:t xml:space="preserve"> </w:t>
        </w:r>
        <w:r>
          <w:rPr>
            <w:lang w:eastAsia="ja-JP"/>
          </w:rPr>
          <w:t>オプション</w:t>
        </w:r>
      </w:ins>
      <w:r>
        <w:rPr>
          <w:lang w:eastAsia="ja-JP"/>
        </w:rPr>
        <w:t>A (</w:t>
      </w:r>
      <w:del w:id="336" w:author="Review result" w:date="2022-04-08T14:33:00Z">
        <w:r w:rsidRPr="00010672">
          <w:rPr>
            <w:rFonts w:hint="eastAsia"/>
            <w:lang w:eastAsia="ja-JP"/>
          </w:rPr>
          <w:delText>概略図</w:delText>
        </w:r>
      </w:del>
      <w:ins w:id="337" w:author="Review result" w:date="2022-04-08T14:33:00Z">
        <w:r w:rsidR="000D585F">
          <w:rPr>
            <w:rFonts w:hint="eastAsia"/>
            <w:lang w:eastAsia="ja-JP"/>
          </w:rPr>
          <w:t>概観</w:t>
        </w:r>
      </w:ins>
      <w:r w:rsidRPr="00010672">
        <w:rPr>
          <w:rFonts w:hint="eastAsia"/>
          <w:lang w:eastAsia="ja-JP"/>
        </w:rPr>
        <w:t>)</w:t>
      </w:r>
      <w:bookmarkEnd w:id="333"/>
    </w:p>
    <w:p w:rsidR="00631E9C" w:rsidRPr="00010672" w:rsidRDefault="00631E9C" w:rsidP="00631E9C">
      <w:pPr>
        <w:pStyle w:val="TableCell-c"/>
        <w:spacing w:line="240" w:lineRule="auto"/>
      </w:pPr>
      <w:r w:rsidRPr="00631E9C">
        <w:rPr>
          <w:noProof/>
        </w:rPr>
        <w:drawing>
          <wp:inline distT="0" distB="0" distL="0" distR="0" wp14:anchorId="3411A959" wp14:editId="249A9ACB">
            <wp:extent cx="6473190" cy="3519577"/>
            <wp:effectExtent l="0" t="0" r="3810" b="5080"/>
            <wp:docPr id="38" name="Picture"/>
            <wp:cNvGraphicFramePr/>
            <a:graphic xmlns:a="http://schemas.openxmlformats.org/drawingml/2006/main">
              <a:graphicData uri="http://schemas.openxmlformats.org/drawingml/2006/picture">
                <pic:pic xmlns:pic="http://schemas.openxmlformats.org/drawingml/2006/picture">
                  <pic:nvPicPr>
                    <pic:cNvPr id="41" name="Picture"/>
                    <pic:cNvPicPr preferRelativeResize="0"/>
                  </pic:nvPicPr>
                  <pic:blipFill rotWithShape="1">
                    <a:blip r:embed="rId34"/>
                    <a:srcRect t="50141" b="2364"/>
                    <a:stretch/>
                  </pic:blipFill>
                  <pic:spPr bwMode="auto">
                    <a:xfrm>
                      <a:off x="0" y="0"/>
                      <a:ext cx="6477000" cy="3521649"/>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38" w:name="_Ref99715572"/>
      <w:r>
        <w:rPr>
          <w:lang w:eastAsia="ja-JP"/>
        </w:rPr>
        <w:t>評価</w:t>
      </w:r>
      <w:del w:id="339" w:author="Review result" w:date="2022-04-08T14:33:00Z">
        <w:r>
          <w:rPr>
            <w:lang w:eastAsia="ja-JP"/>
          </w:rPr>
          <w:delText>ボードオプション</w:delText>
        </w:r>
      </w:del>
      <w:ins w:id="340" w:author="Review result" w:date="2022-04-08T14:33:00Z">
        <w:r>
          <w:rPr>
            <w:lang w:eastAsia="ja-JP"/>
          </w:rPr>
          <w:t>ボード</w:t>
        </w:r>
        <w:r w:rsidRPr="00010672">
          <w:rPr>
            <w:rFonts w:hint="eastAsia"/>
            <w:lang w:eastAsia="ja-JP"/>
          </w:rPr>
          <w:t xml:space="preserve"> </w:t>
        </w:r>
        <w:r>
          <w:rPr>
            <w:lang w:eastAsia="ja-JP"/>
          </w:rPr>
          <w:t>オプション</w:t>
        </w:r>
      </w:ins>
      <w:r>
        <w:rPr>
          <w:lang w:eastAsia="ja-JP"/>
        </w:rPr>
        <w:t>B (</w:t>
      </w:r>
      <w:del w:id="341" w:author="Review result" w:date="2022-04-08T14:33:00Z">
        <w:r w:rsidRPr="00010672">
          <w:rPr>
            <w:rFonts w:hint="eastAsia"/>
            <w:lang w:eastAsia="ja-JP"/>
          </w:rPr>
          <w:delText>概略図</w:delText>
        </w:r>
      </w:del>
      <w:ins w:id="342" w:author="Review result" w:date="2022-04-08T14:33:00Z">
        <w:r w:rsidR="000D585F">
          <w:rPr>
            <w:rFonts w:hint="eastAsia"/>
            <w:lang w:eastAsia="ja-JP"/>
          </w:rPr>
          <w:t>概観</w:t>
        </w:r>
      </w:ins>
      <w:r w:rsidRPr="00010672">
        <w:rPr>
          <w:rFonts w:hint="eastAsia"/>
          <w:lang w:eastAsia="ja-JP"/>
        </w:rPr>
        <w:t>)</w:t>
      </w:r>
      <w:bookmarkEnd w:id="338"/>
    </w:p>
    <w:p w:rsidR="00F55ACA" w:rsidRPr="00010672" w:rsidRDefault="00F55ACA" w:rsidP="00631E9C">
      <w:pPr>
        <w:pStyle w:val="TableCell-c"/>
        <w:spacing w:line="240" w:lineRule="auto"/>
      </w:pPr>
      <w:r w:rsidRPr="00631E9C">
        <w:rPr>
          <w:noProof/>
        </w:rPr>
        <w:lastRenderedPageBreak/>
        <w:drawing>
          <wp:inline distT="0" distB="0" distL="0" distR="0" wp14:anchorId="5F8123BF" wp14:editId="78454A4C">
            <wp:extent cx="6254151" cy="2491287"/>
            <wp:effectExtent l="0" t="0" r="0" b="4445"/>
            <wp:docPr id="32" name="Picture"/>
            <wp:cNvGraphicFramePr/>
            <a:graphic xmlns:a="http://schemas.openxmlformats.org/drawingml/2006/main">
              <a:graphicData uri="http://schemas.openxmlformats.org/drawingml/2006/picture">
                <pic:pic xmlns:pic="http://schemas.openxmlformats.org/drawingml/2006/picture">
                  <pic:nvPicPr>
                    <pic:cNvPr id="43" name="Picture"/>
                    <pic:cNvPicPr preferRelativeResize="0"/>
                  </pic:nvPicPr>
                  <pic:blipFill rotWithShape="1">
                    <a:blip r:embed="rId35"/>
                    <a:srcRect t="-1" b="69877"/>
                    <a:stretch/>
                  </pic:blipFill>
                  <pic:spPr bwMode="auto">
                    <a:xfrm>
                      <a:off x="0" y="0"/>
                      <a:ext cx="6265062" cy="2495633"/>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43" w:name="_Ref99715576"/>
      <w:r>
        <w:rPr>
          <w:lang w:eastAsia="ja-JP"/>
        </w:rPr>
        <w:t>評価</w:t>
      </w:r>
      <w:del w:id="344" w:author="Review result" w:date="2022-04-08T14:33:00Z">
        <w:r>
          <w:rPr>
            <w:lang w:eastAsia="ja-JP"/>
          </w:rPr>
          <w:delText>ボードオプション</w:delText>
        </w:r>
      </w:del>
      <w:ins w:id="345" w:author="Review result" w:date="2022-04-08T14:33:00Z">
        <w:r>
          <w:rPr>
            <w:lang w:eastAsia="ja-JP"/>
          </w:rPr>
          <w:t>ボード</w:t>
        </w:r>
        <w:r w:rsidRPr="00010672">
          <w:rPr>
            <w:rFonts w:hint="eastAsia"/>
            <w:lang w:eastAsia="ja-JP"/>
          </w:rPr>
          <w:t xml:space="preserve"> </w:t>
        </w:r>
        <w:r>
          <w:rPr>
            <w:lang w:eastAsia="ja-JP"/>
          </w:rPr>
          <w:t>オプション</w:t>
        </w:r>
      </w:ins>
      <w:r>
        <w:rPr>
          <w:lang w:eastAsia="ja-JP"/>
        </w:rPr>
        <w:t>A (</w:t>
      </w:r>
      <w:del w:id="346" w:author="Review result" w:date="2022-04-08T14:33:00Z">
        <w:r>
          <w:rPr>
            <w:lang w:eastAsia="ja-JP"/>
          </w:rPr>
          <w:delText>詳細図</w:delText>
        </w:r>
      </w:del>
      <w:ins w:id="347" w:author="Review result" w:date="2022-04-08T14:33:00Z">
        <w:r w:rsidR="00E27B6E">
          <w:rPr>
            <w:rFonts w:hint="eastAsia"/>
            <w:lang w:eastAsia="ja-JP"/>
          </w:rPr>
          <w:t>拡大</w:t>
        </w:r>
        <w:r w:rsidR="000D585F">
          <w:rPr>
            <w:rFonts w:hint="eastAsia"/>
            <w:lang w:eastAsia="ja-JP"/>
          </w:rPr>
          <w:t>図</w:t>
        </w:r>
      </w:ins>
      <w:r w:rsidRPr="00010672">
        <w:rPr>
          <w:rFonts w:hint="eastAsia"/>
          <w:lang w:eastAsia="ja-JP"/>
        </w:rPr>
        <w:t>)</w:t>
      </w:r>
      <w:bookmarkEnd w:id="343"/>
    </w:p>
    <w:p w:rsidR="00631E9C" w:rsidRPr="00010672" w:rsidRDefault="00631E9C" w:rsidP="00631E9C">
      <w:pPr>
        <w:pStyle w:val="TableCell-c"/>
        <w:spacing w:line="240" w:lineRule="auto"/>
      </w:pPr>
      <w:r w:rsidRPr="00631E9C">
        <w:rPr>
          <w:noProof/>
        </w:rPr>
        <w:drawing>
          <wp:inline distT="0" distB="0" distL="0" distR="0" wp14:anchorId="365C4432" wp14:editId="0CB100D8">
            <wp:extent cx="6262778" cy="2595798"/>
            <wp:effectExtent l="0" t="0" r="5080" b="0"/>
            <wp:docPr id="42" name="Picture"/>
            <wp:cNvGraphicFramePr/>
            <a:graphic xmlns:a="http://schemas.openxmlformats.org/drawingml/2006/main">
              <a:graphicData uri="http://schemas.openxmlformats.org/drawingml/2006/picture">
                <pic:pic xmlns:pic="http://schemas.openxmlformats.org/drawingml/2006/picture">
                  <pic:nvPicPr>
                    <pic:cNvPr id="43" name="Picture"/>
                    <pic:cNvPicPr preferRelativeResize="0"/>
                  </pic:nvPicPr>
                  <pic:blipFill rotWithShape="1">
                    <a:blip r:embed="rId35"/>
                    <a:srcRect t="35048" b="33606"/>
                    <a:stretch/>
                  </pic:blipFill>
                  <pic:spPr bwMode="auto">
                    <a:xfrm>
                      <a:off x="0" y="0"/>
                      <a:ext cx="6276982" cy="2601685"/>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48" w:name="_Ref99715581"/>
      <w:r>
        <w:rPr>
          <w:lang w:eastAsia="ja-JP"/>
        </w:rPr>
        <w:t>評価</w:t>
      </w:r>
      <w:del w:id="349" w:author="Review result" w:date="2022-04-08T14:33:00Z">
        <w:r>
          <w:rPr>
            <w:lang w:eastAsia="ja-JP"/>
          </w:rPr>
          <w:delText>ボードオプション</w:delText>
        </w:r>
      </w:del>
      <w:ins w:id="350" w:author="Review result" w:date="2022-04-08T14:33:00Z">
        <w:r>
          <w:rPr>
            <w:lang w:eastAsia="ja-JP"/>
          </w:rPr>
          <w:t>ボード</w:t>
        </w:r>
        <w:r w:rsidRPr="00010672">
          <w:rPr>
            <w:rFonts w:hint="eastAsia"/>
            <w:lang w:eastAsia="ja-JP"/>
          </w:rPr>
          <w:t xml:space="preserve"> </w:t>
        </w:r>
        <w:r>
          <w:rPr>
            <w:lang w:eastAsia="ja-JP"/>
          </w:rPr>
          <w:t>オプション</w:t>
        </w:r>
      </w:ins>
      <w:r>
        <w:rPr>
          <w:lang w:eastAsia="ja-JP"/>
        </w:rPr>
        <w:t>B (</w:t>
      </w:r>
      <w:del w:id="351" w:author="Review result" w:date="2022-04-08T14:33:00Z">
        <w:r>
          <w:rPr>
            <w:lang w:eastAsia="ja-JP"/>
          </w:rPr>
          <w:delText>詳細図</w:delText>
        </w:r>
      </w:del>
      <w:ins w:id="352" w:author="Review result" w:date="2022-04-08T14:33:00Z">
        <w:r w:rsidR="00E27B6E">
          <w:rPr>
            <w:rFonts w:hint="eastAsia"/>
            <w:lang w:eastAsia="ja-JP"/>
          </w:rPr>
          <w:t>拡大</w:t>
        </w:r>
        <w:r w:rsidR="000D585F">
          <w:rPr>
            <w:rFonts w:hint="eastAsia"/>
            <w:lang w:eastAsia="ja-JP"/>
          </w:rPr>
          <w:t>図</w:t>
        </w:r>
      </w:ins>
      <w:r w:rsidRPr="00010672">
        <w:rPr>
          <w:rFonts w:hint="eastAsia"/>
          <w:lang w:eastAsia="ja-JP"/>
        </w:rPr>
        <w:t>)</w:t>
      </w:r>
      <w:bookmarkEnd w:id="348"/>
    </w:p>
    <w:p w:rsidR="00631E9C" w:rsidRPr="00010672" w:rsidRDefault="00DA472A" w:rsidP="00631E9C">
      <w:pPr>
        <w:pStyle w:val="TableCell-c"/>
        <w:spacing w:line="240" w:lineRule="auto"/>
      </w:pPr>
      <w:r w:rsidRPr="00DC44AF">
        <w:rPr>
          <w:noProof/>
        </w:rPr>
        <mc:AlternateContent>
          <mc:Choice Requires="wps">
            <w:drawing>
              <wp:anchor distT="0" distB="0" distL="0" distR="0" simplePos="0" relativeHeight="251674624" behindDoc="0" locked="0" layoutInCell="1" allowOverlap="1" wp14:anchorId="3D0DBBF3" wp14:editId="52F0337D">
                <wp:simplePos x="0" y="0"/>
                <wp:positionH relativeFrom="page">
                  <wp:posOffset>5353278</wp:posOffset>
                </wp:positionH>
                <wp:positionV relativeFrom="page">
                  <wp:posOffset>8760951</wp:posOffset>
                </wp:positionV>
                <wp:extent cx="596900" cy="124460"/>
                <wp:effectExtent l="0" t="0" r="12700" b="8890"/>
                <wp:wrapNone/>
                <wp:docPr id="5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1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47E6" w:rsidRDefault="00F03CDA" w:rsidP="00DA472A">
                            <w:pPr>
                              <w:spacing w:before="15" w:line="176" w:lineRule="exact"/>
                              <w:textAlignment w:val="baseline"/>
                              <w:rPr>
                                <w:rFonts w:eastAsia="Source Sans Pro"/>
                                <w:b/>
                                <w:color w:val="000000"/>
                                <w:spacing w:val="-10"/>
                                <w:sz w:val="16"/>
                              </w:rPr>
                            </w:pPr>
                            <w:del w:id="353" w:author="Review result" w:date="2022-04-08T14:33:00Z">
                              <w:r>
                                <w:rPr>
                                  <w:rFonts w:eastAsia="Source Sans Pro"/>
                                  <w:b/>
                                  <w:color w:val="000000"/>
                                  <w:spacing w:val="-10"/>
                                  <w:sz w:val="16"/>
                                </w:rPr>
                                <w:delText>＜＜★</w:delText>
                              </w:r>
                            </w:del>
                            <w:r w:rsidR="000147E6">
                              <w:rPr>
                                <w:rFonts w:eastAsia="Source Sans Pro"/>
                                <w:b/>
                                <w:color w:val="000000"/>
                                <w:spacing w:val="-10"/>
                                <w:sz w:val="16"/>
                              </w:rPr>
                              <w:t>FR4, 0.75 mm＞＞FR4、0.75 m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0DBBF3" id="_x0000_t202" coordsize="21600,21600" o:spt="202" path="m,l,21600r21600,l21600,xe">
                <v:stroke joinstyle="miter"/>
                <v:path gradientshapeok="t" o:connecttype="rect"/>
              </v:shapetype>
              <v:shape id="Text Box 15" o:spid="_x0000_s1026" type="#_x0000_t202" style="position:absolute;left:0;text-align:left;margin-left:421.5pt;margin-top:689.85pt;width:47pt;height:9.8pt;z-index:2516746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" filled="f" stroked="f">
                <v:textbox inset="0,0,0,0">
                  <w:txbxContent>
                    <w:p w:rsidR="000147E6" w:rsidRDefault="00F03CDA" w:rsidP="00DA472A">
                      <w:pPr>
                        <w:spacing w:before="15" w:line="176" w:lineRule="exact"/>
                        <w:textAlignment w:val="baseline"/>
                        <w:rPr>
                          <w:rFonts w:eastAsia="Source Sans Pro"/>
                          <w:b/>
                          <w:color w:val="000000"/>
                          <w:spacing w:val="-10"/>
                          <w:sz w:val="16"/>
                        </w:rPr>
                      </w:pPr>
                      <w:del w:id="354" w:author="Review result" w:date="2022-04-08T14:33:00Z">
                        <w:r>
                          <w:rPr>
                            <w:rFonts w:eastAsia="Source Sans Pro"/>
                            <w:b/>
                            <w:color w:val="000000"/>
                            <w:spacing w:val="-10"/>
                            <w:sz w:val="16"/>
                          </w:rPr>
                          <w:delText>＜＜★</w:delText>
                        </w:r>
                      </w:del>
                      <w:r w:rsidR="000147E6">
                        <w:rPr>
                          <w:rFonts w:eastAsia="Source Sans Pro"/>
                          <w:b/>
                          <w:color w:val="000000"/>
                          <w:spacing w:val="-10"/>
                          <w:sz w:val="16"/>
                        </w:rPr>
                        <w:t>FR4, 0.75 mm＞＞FR4、0.75 mm</w:t>
                      </w:r>
                    </w:p>
                  </w:txbxContent>
                </v:textbox>
                <w10:wrap anchorx="page" anchory="page"/>
              </v:shape>
            </w:pict>
          </mc:Fallback>
        </mc:AlternateContent>
      </w:r>
      <w:r w:rsidRPr="00DC44AF">
        <w:rPr>
          <w:noProof/>
        </w:rPr>
        <mc:AlternateContent>
          <mc:Choice Requires="wps">
            <w:drawing>
              <wp:anchor distT="0" distB="0" distL="0" distR="0" simplePos="0" relativeHeight="251670528" behindDoc="0" locked="0" layoutInCell="1" allowOverlap="1" wp14:anchorId="7963A88D" wp14:editId="7F462A52">
                <wp:simplePos x="0" y="0"/>
                <wp:positionH relativeFrom="page">
                  <wp:posOffset>1027430</wp:posOffset>
                </wp:positionH>
                <wp:positionV relativeFrom="page">
                  <wp:posOffset>9090924</wp:posOffset>
                </wp:positionV>
                <wp:extent cx="452120" cy="248920"/>
                <wp:effectExtent l="0" t="0" r="5080" b="17780"/>
                <wp:wrapNone/>
                <wp:docPr id="6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12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47E6" w:rsidRDefault="00F03CDA" w:rsidP="00631E9C">
                            <w:pPr>
                              <w:spacing w:line="193" w:lineRule="exact"/>
                              <w:textAlignment w:val="baseline"/>
                              <w:rPr>
                                <w:rFonts w:eastAsia="Source Sans Pro"/>
                                <w:b/>
                                <w:color w:val="000000"/>
                                <w:sz w:val="16"/>
                              </w:rPr>
                            </w:pPr>
                            <w:del w:id="355" w:author="Review result" w:date="2022-04-08T14:33:00Z">
                              <w:r>
                                <w:rPr>
                                  <w:rFonts w:eastAsia="Source Sans Pro"/>
                                  <w:b/>
                                  <w:color w:val="000000"/>
                                  <w:sz w:val="16"/>
                                </w:rPr>
                                <w:delText>＜＜★</w:delText>
                              </w:r>
                            </w:del>
                            <w:r w:rsidR="000147E6">
                              <w:rPr>
                                <w:rFonts w:eastAsia="Source Sans Pro"/>
                                <w:b/>
                                <w:color w:val="000000"/>
                                <w:sz w:val="16"/>
                              </w:rPr>
                              <w:t>Copper 35 µm</w:t>
                            </w:r>
                            <w:del w:id="356" w:author="Review result" w:date="2022-04-08T14:33:00Z">
                              <w:r>
                                <w:rPr>
                                  <w:rFonts w:eastAsia="Source Sans Pro"/>
                                  <w:b/>
                                  <w:color w:val="000000"/>
                                  <w:sz w:val="16"/>
                                </w:rPr>
                                <w:delText>＞＞銅35µm</w:delText>
                              </w:r>
                            </w:del>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63A88D" id="Text Box 18" o:spid="_x0000_s1027" type="#_x0000_t202" style="position:absolute;left:0;text-align:left;margin-left:80.9pt;margin-top:715.8pt;width:35.6pt;height:19.6pt;z-index:2516705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" filled="f" stroked="f">
                <v:textbox inset="0,0,0,0">
                  <w:txbxContent>
                    <w:p w:rsidR="000147E6" w:rsidRDefault="00F03CDA" w:rsidP="00631E9C">
                      <w:pPr>
                        <w:spacing w:line="193" w:lineRule="exact"/>
                        <w:textAlignment w:val="baseline"/>
                        <w:rPr>
                          <w:rFonts w:eastAsia="Source Sans Pro"/>
                          <w:b/>
                          <w:color w:val="000000"/>
                          <w:sz w:val="16"/>
                        </w:rPr>
                      </w:pPr>
                      <w:del w:id="357" w:author="Review result" w:date="2022-04-08T14:33:00Z">
                        <w:r>
                          <w:rPr>
                            <w:rFonts w:eastAsia="Source Sans Pro"/>
                            <w:b/>
                            <w:color w:val="000000"/>
                            <w:sz w:val="16"/>
                          </w:rPr>
                          <w:delText>＜＜★</w:delText>
                        </w:r>
                      </w:del>
                      <w:r w:rsidR="000147E6">
                        <w:rPr>
                          <w:rFonts w:eastAsia="Source Sans Pro"/>
                          <w:b/>
                          <w:color w:val="000000"/>
                          <w:sz w:val="16"/>
                        </w:rPr>
                        <w:t>Copper 35 µm</w:t>
                      </w:r>
                      <w:del w:id="358" w:author="Review result" w:date="2022-04-08T14:33:00Z">
                        <w:r>
                          <w:rPr>
                            <w:rFonts w:eastAsia="Source Sans Pro"/>
                            <w:b/>
                            <w:color w:val="000000"/>
                            <w:sz w:val="16"/>
                          </w:rPr>
                          <w:delText>＞＞銅35µm</w:delText>
                        </w:r>
                      </w:del>
                    </w:p>
                  </w:txbxContent>
                </v:textbox>
                <w10:wrap anchorx="page" anchory="page"/>
              </v:shape>
            </w:pict>
          </mc:Fallback>
        </mc:AlternateContent>
      </w:r>
      <w:r w:rsidRPr="00DC44AF">
        <w:rPr>
          <w:noProof/>
        </w:rPr>
        <mc:AlternateContent>
          <mc:Choice Requires="wps">
            <w:drawing>
              <wp:anchor distT="0" distB="0" distL="0" distR="0" simplePos="0" relativeHeight="251668480" behindDoc="0" locked="0" layoutInCell="1" allowOverlap="1" wp14:anchorId="04E9A027" wp14:editId="11B19851">
                <wp:simplePos x="0" y="0"/>
                <wp:positionH relativeFrom="page">
                  <wp:posOffset>965200</wp:posOffset>
                </wp:positionH>
                <wp:positionV relativeFrom="page">
                  <wp:posOffset>8191488</wp:posOffset>
                </wp:positionV>
                <wp:extent cx="514350" cy="342900"/>
                <wp:effectExtent l="0" t="0" r="0" b="0"/>
                <wp:wrapNone/>
                <wp:docPr id="4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47E6" w:rsidRDefault="00F03CDA" w:rsidP="00631E9C">
                            <w:pPr>
                              <w:spacing w:line="193" w:lineRule="exact"/>
                              <w:textAlignment w:val="baseline"/>
                              <w:rPr>
                                <w:ins w:id="359" w:author="Review result" w:date="2022-04-08T14:33:00Z"/>
                                <w:rFonts w:eastAsia="Source Sans Pro"/>
                                <w:b/>
                                <w:color w:val="000000"/>
                                <w:sz w:val="16"/>
                              </w:rPr>
                            </w:pPr>
                            <w:del w:id="360" w:author="Review result" w:date="2022-04-08T14:33:00Z">
                              <w:r>
                                <w:rPr>
                                  <w:rFonts w:eastAsia="Source Sans Pro"/>
                                  <w:b/>
                                  <w:color w:val="000000"/>
                                  <w:spacing w:val="25"/>
                                  <w:sz w:val="16"/>
                                </w:rPr>
                                <w:delText>＜＜★</w:delText>
                              </w:r>
                            </w:del>
                            <w:r w:rsidR="000147E6">
                              <w:rPr>
                                <w:rFonts w:eastAsia="Source Sans Pro"/>
                                <w:b/>
                                <w:color w:val="000000"/>
                                <w:sz w:val="16"/>
                              </w:rPr>
                              <w:t xml:space="preserve">Copper </w:t>
                            </w:r>
                            <w:ins w:id="361" w:author="Review result" w:date="2022-04-08T14:33:00Z">
                              <w:r w:rsidR="000147E6">
                                <w:rPr>
                                  <w:rFonts w:eastAsia="Source Sans Pro"/>
                                  <w:b/>
                                  <w:color w:val="000000"/>
                                  <w:sz w:val="16"/>
                                </w:rPr>
                                <w:br/>
                              </w:r>
                            </w:ins>
                            <w:r w:rsidR="000147E6">
                              <w:rPr>
                                <w:rFonts w:eastAsia="Source Sans Pro"/>
                                <w:b/>
                                <w:color w:val="000000"/>
                                <w:sz w:val="16"/>
                              </w:rPr>
                              <w:t>35 µm</w:t>
                            </w:r>
                            <w:del w:id="362" w:author="Review result" w:date="2022-04-08T14:33:00Z">
                              <w:r>
                                <w:rPr>
                                  <w:rFonts w:eastAsia="Source Sans Pro"/>
                                  <w:b/>
                                  <w:color w:val="000000"/>
                                  <w:spacing w:val="25"/>
                                  <w:sz w:val="16"/>
                                </w:rPr>
                                <w:delText>＞＞銅35µm</w:delText>
                              </w:r>
                            </w:del>
                          </w:p>
                          <w:p w:rsidR="000147E6" w:rsidRDefault="000147E6" w:rsidP="00631E9C">
                            <w:pPr>
                              <w:spacing w:line="193" w:lineRule="exact"/>
                              <w:textAlignment w:val="baseline"/>
                              <w:rPr>
                                <w:rFonts w:eastAsia="Source Sans Pro"/>
                                <w:b/>
                                <w:color w:val="000000"/>
                                <w:spacing w:val="25"/>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9A027" id="Text Box 17" o:spid="_x0000_s1028" type="#_x0000_t202" style="position:absolute;left:0;text-align:left;margin-left:76pt;margin-top:645pt;width:40.5pt;height:27pt;z-index:2516684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" filled="f" stroked="f">
                <v:textbox inset="0,0,0,0">
                  <w:txbxContent>
                    <w:p w:rsidR="000147E6" w:rsidRDefault="00F03CDA" w:rsidP="00631E9C">
                      <w:pPr>
                        <w:spacing w:line="193" w:lineRule="exact"/>
                        <w:textAlignment w:val="baseline"/>
                        <w:rPr>
                          <w:ins w:id="363" w:author="Review result" w:date="2022-04-08T14:33:00Z"/>
                          <w:rFonts w:eastAsia="Source Sans Pro"/>
                          <w:b/>
                          <w:color w:val="000000"/>
                          <w:sz w:val="16"/>
                        </w:rPr>
                      </w:pPr>
                      <w:del w:id="364" w:author="Review result" w:date="2022-04-08T14:33:00Z">
                        <w:r>
                          <w:rPr>
                            <w:rFonts w:eastAsia="Source Sans Pro"/>
                            <w:b/>
                            <w:color w:val="000000"/>
                            <w:spacing w:val="25"/>
                            <w:sz w:val="16"/>
                          </w:rPr>
                          <w:delText>＜＜★</w:delText>
                        </w:r>
                      </w:del>
                      <w:r w:rsidR="000147E6">
                        <w:rPr>
                          <w:rFonts w:eastAsia="Source Sans Pro"/>
                          <w:b/>
                          <w:color w:val="000000"/>
                          <w:sz w:val="16"/>
                        </w:rPr>
                        <w:t xml:space="preserve">Copper </w:t>
                      </w:r>
                      <w:ins w:id="365" w:author="Review result" w:date="2022-04-08T14:33:00Z">
                        <w:r w:rsidR="000147E6">
                          <w:rPr>
                            <w:rFonts w:eastAsia="Source Sans Pro"/>
                            <w:b/>
                            <w:color w:val="000000"/>
                            <w:sz w:val="16"/>
                          </w:rPr>
                          <w:br/>
                        </w:r>
                      </w:ins>
                      <w:r w:rsidR="000147E6">
                        <w:rPr>
                          <w:rFonts w:eastAsia="Source Sans Pro"/>
                          <w:b/>
                          <w:color w:val="000000"/>
                          <w:sz w:val="16"/>
                        </w:rPr>
                        <w:t>35 µm</w:t>
                      </w:r>
                      <w:del w:id="366" w:author="Review result" w:date="2022-04-08T14:33:00Z">
                        <w:r>
                          <w:rPr>
                            <w:rFonts w:eastAsia="Source Sans Pro"/>
                            <w:b/>
                            <w:color w:val="000000"/>
                            <w:spacing w:val="25"/>
                            <w:sz w:val="16"/>
                          </w:rPr>
                          <w:delText>＞＞銅35µm</w:delText>
                        </w:r>
                      </w:del>
                    </w:p>
                    <w:p w:rsidR="000147E6" w:rsidRDefault="000147E6" w:rsidP="00631E9C">
                      <w:pPr>
                        <w:spacing w:line="193" w:lineRule="exact"/>
                        <w:textAlignment w:val="baseline"/>
                        <w:rPr>
                          <w:rFonts w:eastAsia="Source Sans Pro"/>
                          <w:b/>
                          <w:color w:val="000000"/>
                          <w:spacing w:val="25"/>
                          <w:sz w:val="16"/>
                        </w:rPr>
                      </w:pPr>
                    </w:p>
                  </w:txbxContent>
                </v:textbox>
                <w10:wrap anchorx="page" anchory="page"/>
              </v:shape>
            </w:pict>
          </mc:Fallback>
        </mc:AlternateContent>
      </w:r>
      <w:r w:rsidRPr="00DC44AF">
        <w:rPr>
          <w:noProof/>
        </w:rPr>
        <mc:AlternateContent>
          <mc:Choice Requires="wps">
            <w:drawing>
              <wp:anchor distT="0" distB="0" distL="0" distR="0" simplePos="0" relativeHeight="251672576" behindDoc="0" locked="0" layoutInCell="1" allowOverlap="1" wp14:anchorId="568358EA" wp14:editId="07F6DF2E">
                <wp:simplePos x="0" y="0"/>
                <wp:positionH relativeFrom="page">
                  <wp:posOffset>5340601</wp:posOffset>
                </wp:positionH>
                <wp:positionV relativeFrom="page">
                  <wp:posOffset>8185018</wp:posOffset>
                </wp:positionV>
                <wp:extent cx="877570" cy="127635"/>
                <wp:effectExtent l="0" t="0" r="17780" b="5715"/>
                <wp:wrapNone/>
                <wp:docPr id="5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757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47E6" w:rsidRDefault="00F03CDA" w:rsidP="00631E9C">
                            <w:pPr>
                              <w:spacing w:before="15" w:after="4" w:line="181" w:lineRule="exact"/>
                              <w:textAlignment w:val="baseline"/>
                              <w:rPr>
                                <w:rFonts w:eastAsia="Source Sans Pro"/>
                                <w:b/>
                                <w:color w:val="000000"/>
                                <w:spacing w:val="-7"/>
                                <w:sz w:val="16"/>
                              </w:rPr>
                            </w:pPr>
                            <w:del w:id="367" w:author="Review result" w:date="2022-04-08T14:33:00Z">
                              <w:r>
                                <w:rPr>
                                  <w:rFonts w:eastAsia="Source Sans Pro"/>
                                  <w:b/>
                                  <w:color w:val="000000"/>
                                  <w:spacing w:val="-7"/>
                                  <w:sz w:val="16"/>
                                </w:rPr>
                                <w:delText>＜＜★</w:delText>
                              </w:r>
                            </w:del>
                            <w:proofErr w:type="spellStart"/>
                            <w:r w:rsidR="000147E6">
                              <w:rPr>
                                <w:rFonts w:eastAsia="Source Sans Pro"/>
                                <w:b/>
                                <w:color w:val="000000"/>
                                <w:spacing w:val="-7"/>
                                <w:sz w:val="16"/>
                              </w:rPr>
                              <w:t>Megtron</w:t>
                            </w:r>
                            <w:proofErr w:type="spellEnd"/>
                            <w:r w:rsidR="000147E6">
                              <w:rPr>
                                <w:rFonts w:eastAsia="Source Sans Pro"/>
                                <w:b/>
                                <w:color w:val="000000"/>
                                <w:spacing w:val="-7"/>
                                <w:sz w:val="16"/>
                              </w:rPr>
                              <w:t xml:space="preserve"> 6, 0.25 mm＞＞</w:t>
                            </w:r>
                            <w:proofErr w:type="spellStart"/>
                            <w:r w:rsidR="000147E6">
                              <w:rPr>
                                <w:rFonts w:eastAsia="Source Sans Pro"/>
                                <w:b/>
                                <w:color w:val="000000"/>
                                <w:spacing w:val="-7"/>
                                <w:sz w:val="16"/>
                              </w:rPr>
                              <w:t>Megtron</w:t>
                            </w:r>
                            <w:proofErr w:type="spellEnd"/>
                            <w:r w:rsidR="000147E6">
                              <w:rPr>
                                <w:rFonts w:eastAsia="Source Sans Pro"/>
                                <w:b/>
                                <w:color w:val="000000"/>
                                <w:spacing w:val="-7"/>
                                <w:sz w:val="16"/>
                              </w:rPr>
                              <w:t xml:space="preserve"> 6、0.25 m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358EA" id="Text Box 16" o:spid="_x0000_s1029" type="#_x0000_t202" style="position:absolute;left:0;text-align:left;margin-left:420.5pt;margin-top:644.5pt;width:69.1pt;height:10.05pt;z-index:2516725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" filled="f" stroked="f">
                <v:textbox inset="0,0,0,0">
                  <w:txbxContent>
                    <w:p w:rsidR="000147E6" w:rsidRDefault="00F03CDA" w:rsidP="00631E9C">
                      <w:pPr>
                        <w:spacing w:before="15" w:after="4" w:line="181" w:lineRule="exact"/>
                        <w:textAlignment w:val="baseline"/>
                        <w:rPr>
                          <w:rFonts w:eastAsia="Source Sans Pro"/>
                          <w:b/>
                          <w:color w:val="000000"/>
                          <w:spacing w:val="-7"/>
                          <w:sz w:val="16"/>
                        </w:rPr>
                      </w:pPr>
                      <w:del w:id="368" w:author="Review result" w:date="2022-04-08T14:33:00Z">
                        <w:r>
                          <w:rPr>
                            <w:rFonts w:eastAsia="Source Sans Pro"/>
                            <w:b/>
                            <w:color w:val="000000"/>
                            <w:spacing w:val="-7"/>
                            <w:sz w:val="16"/>
                          </w:rPr>
                          <w:delText>＜＜★</w:delText>
                        </w:r>
                      </w:del>
                      <w:proofErr w:type="spellStart"/>
                      <w:r w:rsidR="000147E6">
                        <w:rPr>
                          <w:rFonts w:eastAsia="Source Sans Pro"/>
                          <w:b/>
                          <w:color w:val="000000"/>
                          <w:spacing w:val="-7"/>
                          <w:sz w:val="16"/>
                        </w:rPr>
                        <w:t>Megtron</w:t>
                      </w:r>
                      <w:proofErr w:type="spellEnd"/>
                      <w:r w:rsidR="000147E6">
                        <w:rPr>
                          <w:rFonts w:eastAsia="Source Sans Pro"/>
                          <w:b/>
                          <w:color w:val="000000"/>
                          <w:spacing w:val="-7"/>
                          <w:sz w:val="16"/>
                        </w:rPr>
                        <w:t xml:space="preserve"> 6, 0.25 mm＞＞</w:t>
                      </w:r>
                      <w:proofErr w:type="spellStart"/>
                      <w:r w:rsidR="000147E6">
                        <w:rPr>
                          <w:rFonts w:eastAsia="Source Sans Pro"/>
                          <w:b/>
                          <w:color w:val="000000"/>
                          <w:spacing w:val="-7"/>
                          <w:sz w:val="16"/>
                        </w:rPr>
                        <w:t>Megtron</w:t>
                      </w:r>
                      <w:proofErr w:type="spellEnd"/>
                      <w:r w:rsidR="000147E6">
                        <w:rPr>
                          <w:rFonts w:eastAsia="Source Sans Pro"/>
                          <w:b/>
                          <w:color w:val="000000"/>
                          <w:spacing w:val="-7"/>
                          <w:sz w:val="16"/>
                        </w:rPr>
                        <w:t xml:space="preserve"> 6、0.25 mm</w:t>
                      </w:r>
                    </w:p>
                  </w:txbxContent>
                </v:textbox>
                <w10:wrap anchorx="page" anchory="page"/>
              </v:shape>
            </w:pict>
          </mc:Fallback>
        </mc:AlternateContent>
      </w:r>
      <w:r w:rsidR="00631E9C" w:rsidRPr="00631E9C">
        <w:rPr>
          <w:noProof/>
        </w:rPr>
        <w:drawing>
          <wp:inline distT="0" distB="0" distL="0" distR="0" wp14:anchorId="365C4432" wp14:editId="0CB100D8">
            <wp:extent cx="6262778" cy="2384460"/>
            <wp:effectExtent l="0" t="0" r="5080" b="0"/>
            <wp:docPr id="44" name="Picture"/>
            <wp:cNvGraphicFramePr/>
            <a:graphic xmlns:a="http://schemas.openxmlformats.org/drawingml/2006/main">
              <a:graphicData uri="http://schemas.openxmlformats.org/drawingml/2006/picture">
                <pic:pic xmlns:pic="http://schemas.openxmlformats.org/drawingml/2006/picture">
                  <pic:nvPicPr>
                    <pic:cNvPr id="43" name="Picture"/>
                    <pic:cNvPicPr preferRelativeResize="0"/>
                  </pic:nvPicPr>
                  <pic:blipFill rotWithShape="1">
                    <a:blip r:embed="rId35"/>
                    <a:srcRect t="71208" b="-1"/>
                    <a:stretch/>
                  </pic:blipFill>
                  <pic:spPr bwMode="auto">
                    <a:xfrm>
                      <a:off x="0" y="0"/>
                      <a:ext cx="6270228" cy="2387297"/>
                    </a:xfrm>
                    <a:prstGeom prst="rect">
                      <a:avLst/>
                    </a:prstGeom>
                    <a:ln>
                      <a:noFill/>
                    </a:ln>
                    <a:extLst>
                      <a:ext uri="{53640926-AAD7-44D8-BBD7-CCE9431645EC}">
                        <a14:shadowObscured xmlns:a14="http://schemas.microsoft.com/office/drawing/2010/main"/>
                      </a:ext>
                    </a:extLst>
                  </pic:spPr>
                </pic:pic>
              </a:graphicData>
            </a:graphic>
          </wp:inline>
        </w:drawing>
      </w:r>
    </w:p>
    <w:p w:rsidR="00F55ACA" w:rsidRPr="00010672" w:rsidRDefault="00F55ACA" w:rsidP="00380A1C">
      <w:pPr>
        <w:pStyle w:val="FigureTitle"/>
        <w:rPr>
          <w:lang w:eastAsia="ja-JP"/>
        </w:rPr>
      </w:pPr>
      <w:bookmarkStart w:id="369" w:name="_Ref99715584"/>
      <w:r w:rsidRPr="00DC44AF">
        <w:rPr>
          <w:lang w:eastAsia="ja-JP"/>
        </w:rPr>
        <w:t>PCB</w:t>
      </w:r>
      <w:r w:rsidRPr="00010672">
        <w:rPr>
          <w:rFonts w:hint="eastAsia"/>
          <w:lang w:eastAsia="ja-JP"/>
        </w:rPr>
        <w:t>レイヤー</w:t>
      </w:r>
      <w:r w:rsidRPr="00DC44AF">
        <w:rPr>
          <w:lang w:eastAsia="ja-JP"/>
        </w:rPr>
        <w:t>情報</w:t>
      </w:r>
      <w:bookmarkEnd w:id="369"/>
    </w:p>
    <w:p w:rsidR="00F55ACA" w:rsidRPr="00DC44AF" w:rsidRDefault="00F55ACA" w:rsidP="00380A1C">
      <w:pPr>
        <w:pStyle w:val="1"/>
      </w:pPr>
      <w:bookmarkStart w:id="370" w:name="_Toc100232289"/>
      <w:bookmarkStart w:id="371" w:name="_Toc99718266"/>
      <w:r w:rsidRPr="00DC44AF">
        <w:lastRenderedPageBreak/>
        <w:t>著者</w:t>
      </w:r>
      <w:bookmarkEnd w:id="370"/>
      <w:bookmarkEnd w:id="371"/>
    </w:p>
    <w:p w:rsidR="00F55ACA" w:rsidRPr="00651DDC" w:rsidRDefault="00F55ACA" w:rsidP="00631E9C">
      <w:pPr>
        <w:pStyle w:val="Body"/>
      </w:pPr>
      <w:r w:rsidRPr="00DC44AF">
        <w:t>Xiang Li</w:t>
      </w:r>
      <w:r w:rsidRPr="00DC44AF">
        <w:t>、ビジネスユニット「</w:t>
      </w:r>
      <w:r w:rsidRPr="00DC44AF">
        <w:t>Radio</w:t>
      </w:r>
      <w:r>
        <w:t xml:space="preserve"> </w:t>
      </w:r>
      <w:r w:rsidRPr="00DC44AF">
        <w:t>Frequency</w:t>
      </w:r>
      <w:r>
        <w:t xml:space="preserve"> </w:t>
      </w:r>
      <w:r w:rsidRPr="00DC44AF">
        <w:t>and</w:t>
      </w:r>
      <w:r>
        <w:t xml:space="preserve"> </w:t>
      </w:r>
      <w:r w:rsidRPr="00DC44AF">
        <w:t>Sensors</w:t>
      </w:r>
      <w:r w:rsidRPr="00DC44AF">
        <w:t>」のスタッフアプリケーションエンジニア</w:t>
      </w:r>
    </w:p>
    <w:p w:rsidR="00F55ACA" w:rsidRPr="00DC44AF" w:rsidRDefault="00F55ACA" w:rsidP="00631E9C">
      <w:pPr>
        <w:pStyle w:val="Body"/>
      </w:pPr>
      <w:proofErr w:type="spellStart"/>
      <w:r w:rsidRPr="00DC44AF">
        <w:t>Ardit</w:t>
      </w:r>
      <w:proofErr w:type="spellEnd"/>
      <w:r>
        <w:t xml:space="preserve"> </w:t>
      </w:r>
      <w:proofErr w:type="spellStart"/>
      <w:r w:rsidRPr="00DC44AF">
        <w:t>Shulemaja</w:t>
      </w:r>
      <w:proofErr w:type="spellEnd"/>
      <w:r w:rsidRPr="00DC44AF">
        <w:t>、ビジネスユニット「</w:t>
      </w:r>
      <w:r w:rsidRPr="00DC44AF">
        <w:t>Radio</w:t>
      </w:r>
      <w:r>
        <w:t xml:space="preserve"> </w:t>
      </w:r>
      <w:r w:rsidRPr="00DC44AF">
        <w:t>Frequency</w:t>
      </w:r>
      <w:r>
        <w:t xml:space="preserve"> </w:t>
      </w:r>
      <w:r w:rsidRPr="00DC44AF">
        <w:t>and</w:t>
      </w:r>
      <w:r>
        <w:t xml:space="preserve"> </w:t>
      </w:r>
      <w:r w:rsidRPr="00DC44AF">
        <w:t>Sensors</w:t>
      </w:r>
      <w:r w:rsidRPr="00DC44AF">
        <w:t>」のワーキングスチューデント</w:t>
      </w:r>
    </w:p>
    <w:p w:rsidR="00AB525E" w:rsidRDefault="00AB525E" w:rsidP="00AA3B9B">
      <w:pPr>
        <w:pStyle w:val="Body"/>
      </w:pPr>
    </w:p>
    <w:p w:rsidR="00A016B1" w:rsidRDefault="00A016B1" w:rsidP="00AA3B9B">
      <w:pPr>
        <w:pStyle w:val="Body"/>
        <w:sectPr w:rsidR="00A016B1" w:rsidSect="0002495E">
          <w:headerReference w:type="default" r:id="rId36"/>
          <w:footnotePr>
            <w:numRestart w:val="eachPage"/>
          </w:footnotePr>
          <w:type w:val="continuous"/>
          <w:pgSz w:w="11907" w:h="16840" w:code="9"/>
          <w:pgMar w:top="1701" w:right="850" w:bottom="993" w:left="851" w:header="285" w:footer="371" w:gutter="0"/>
          <w:cols w:space="720"/>
          <w:formProt w:val="0"/>
          <w:docGrid w:linePitch="299"/>
        </w:sectPr>
      </w:pPr>
    </w:p>
    <w:p w:rsidR="0002495E" w:rsidRDefault="0002495E" w:rsidP="00096093">
      <w:pPr>
        <w:pStyle w:val="Attention"/>
      </w:pPr>
      <w:r>
        <w:br w:type="page"/>
      </w:r>
    </w:p>
    <w:p w:rsidR="00C26F51" w:rsidRDefault="00380A1C" w:rsidP="00AA3B9B">
      <w:pPr>
        <w:pStyle w:val="HeadingPreface"/>
      </w:pPr>
      <w:bookmarkStart w:id="372" w:name="_Toc430947637"/>
      <w:bookmarkStart w:id="373" w:name="_Toc431284135"/>
      <w:bookmarkStart w:id="374" w:name="_Toc431374938"/>
      <w:bookmarkStart w:id="375" w:name="_Toc431889541"/>
      <w:bookmarkStart w:id="376" w:name="_Toc431980080"/>
      <w:bookmarkStart w:id="377" w:name="_Toc90016540"/>
      <w:bookmarkStart w:id="378" w:name="_Toc100232290"/>
      <w:bookmarkStart w:id="379" w:name="_Toc99718267"/>
      <w:r w:rsidRPr="00236A77">
        <w:rPr>
          <w:rFonts w:hint="eastAsia"/>
        </w:rPr>
        <w:lastRenderedPageBreak/>
        <w:t>改訂履歴</w:t>
      </w:r>
      <w:bookmarkEnd w:id="372"/>
      <w:bookmarkEnd w:id="373"/>
      <w:bookmarkEnd w:id="374"/>
      <w:bookmarkEnd w:id="375"/>
      <w:bookmarkEnd w:id="376"/>
      <w:bookmarkEnd w:id="377"/>
      <w:bookmarkEnd w:id="378"/>
      <w:bookmarkEnd w:id="379"/>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191"/>
        <w:gridCol w:w="1843"/>
        <w:gridCol w:w="7087"/>
      </w:tblGrid>
      <w:tr w:rsidR="008209D9" w:rsidRPr="000C4A1A" w:rsidTr="00CB6415">
        <w:trPr>
          <w:tblHeader/>
        </w:trPr>
        <w:tc>
          <w:tcPr>
            <w:tcW w:w="1191" w:type="dxa"/>
            <w:shd w:val="clear" w:color="auto" w:fill="auto"/>
          </w:tcPr>
          <w:p w:rsidR="008209D9" w:rsidRPr="00096093" w:rsidRDefault="008209D9" w:rsidP="00096093">
            <w:pPr>
              <w:pStyle w:val="TableHead-l"/>
            </w:pPr>
            <w:r>
              <w:t>Document version</w:t>
            </w:r>
          </w:p>
        </w:tc>
        <w:tc>
          <w:tcPr>
            <w:tcW w:w="1843" w:type="dxa"/>
            <w:shd w:val="clear" w:color="auto" w:fill="auto"/>
          </w:tcPr>
          <w:p w:rsidR="008209D9" w:rsidRPr="00096093" w:rsidRDefault="008209D9" w:rsidP="00096093">
            <w:pPr>
              <w:pStyle w:val="TableHead"/>
            </w:pPr>
            <w:r>
              <w:t>Date of release</w:t>
            </w:r>
          </w:p>
        </w:tc>
        <w:tc>
          <w:tcPr>
            <w:tcW w:w="7087" w:type="dxa"/>
          </w:tcPr>
          <w:p w:rsidR="008209D9" w:rsidRPr="000C4A1A" w:rsidRDefault="008209D9" w:rsidP="00096093">
            <w:pPr>
              <w:pStyle w:val="TableHead"/>
            </w:pPr>
            <w:r w:rsidRPr="000C4A1A">
              <w:t>Description of change</w:t>
            </w:r>
            <w:r>
              <w:t>s</w:t>
            </w:r>
          </w:p>
        </w:tc>
      </w:tr>
      <w:tr w:rsidR="00380A1C" w:rsidRPr="000C4A1A" w:rsidTr="00CB6415">
        <w:tc>
          <w:tcPr>
            <w:tcW w:w="1191" w:type="dxa"/>
            <w:shd w:val="clear" w:color="auto" w:fill="auto"/>
          </w:tcPr>
          <w:p w:rsidR="00380A1C" w:rsidRPr="00F14AAC" w:rsidRDefault="00380A1C" w:rsidP="00380A1C">
            <w:pPr>
              <w:pStyle w:val="TableCell-l"/>
              <w:rPr>
                <w:rFonts w:cs="ＭＳ ゴシック"/>
                <w:b/>
                <w:color w:val="000000"/>
                <w:lang w:eastAsia="ja-JP"/>
              </w:rPr>
            </w:pPr>
            <w:r>
              <w:t>1.0</w:t>
            </w:r>
          </w:p>
        </w:tc>
        <w:tc>
          <w:tcPr>
            <w:tcW w:w="1843" w:type="dxa"/>
            <w:shd w:val="clear" w:color="auto" w:fill="auto"/>
          </w:tcPr>
          <w:p w:rsidR="00380A1C" w:rsidRPr="00F14AAC" w:rsidRDefault="00380A1C" w:rsidP="00380A1C">
            <w:pPr>
              <w:pStyle w:val="TableCell"/>
              <w:rPr>
                <w:rFonts w:cs="ＭＳ ゴシック"/>
                <w:b/>
                <w:color w:val="000000"/>
              </w:rPr>
            </w:pPr>
            <w:r w:rsidRPr="00F14AAC">
              <w:t>202</w:t>
            </w:r>
            <w:r>
              <w:t>2</w:t>
            </w:r>
            <w:r w:rsidRPr="00F14AAC">
              <w:t>-</w:t>
            </w:r>
            <w:r>
              <w:t>0</w:t>
            </w:r>
            <w:r w:rsidR="00097B5B">
              <w:t>4</w:t>
            </w:r>
            <w:r w:rsidRPr="00F14AAC">
              <w:t>-</w:t>
            </w:r>
            <w:bookmarkStart w:id="380" w:name="_GoBack"/>
            <w:bookmarkEnd w:id="380"/>
            <w:r w:rsidR="00CB6415">
              <w:t>08</w:t>
            </w:r>
          </w:p>
        </w:tc>
        <w:tc>
          <w:tcPr>
            <w:tcW w:w="7087" w:type="dxa"/>
          </w:tcPr>
          <w:p w:rsidR="00380A1C" w:rsidRPr="00F14AAC" w:rsidRDefault="00380A1C" w:rsidP="00380A1C">
            <w:pPr>
              <w:pStyle w:val="TableCell"/>
              <w:rPr>
                <w:rFonts w:cs="ＭＳ ゴシック"/>
                <w:b/>
                <w:color w:val="000000"/>
              </w:rPr>
            </w:pPr>
            <w:r w:rsidRPr="00F14AAC">
              <w:rPr>
                <w:rFonts w:hint="eastAsia"/>
              </w:rPr>
              <w:t>本版は英語版</w:t>
            </w:r>
            <w:r>
              <w:rPr>
                <w:rFonts w:hint="eastAsia"/>
                <w:lang w:eastAsia="ja-JP"/>
              </w:rPr>
              <w:t>A</w:t>
            </w:r>
            <w:r>
              <w:rPr>
                <w:lang w:eastAsia="ja-JP"/>
              </w:rPr>
              <w:t>N626</w:t>
            </w:r>
            <w:r w:rsidRPr="00F14AAC">
              <w:rPr>
                <w:lang w:eastAsia="ja-JP"/>
              </w:rPr>
              <w:t xml:space="preserve"> </w:t>
            </w:r>
            <w:r>
              <w:rPr>
                <w:lang w:eastAsia="ja-JP"/>
              </w:rPr>
              <w:t>BGA123N6 as low-current LNA for GNSS applications from 1550 MHz to 1615 MHz</w:t>
            </w:r>
            <w:r>
              <w:rPr>
                <w:rFonts w:hint="eastAsia"/>
                <w:lang w:eastAsia="ja-JP"/>
              </w:rPr>
              <w:t>について</w:t>
            </w:r>
            <w:r w:rsidRPr="00F14AAC">
              <w:rPr>
                <w:rFonts w:hint="eastAsia"/>
              </w:rPr>
              <w:t>、</w:t>
            </w:r>
            <w:r w:rsidRPr="00F14AAC">
              <w:t>CYPRESS DEVELOPER COMMUNITY</w:t>
            </w:r>
            <w:r w:rsidRPr="00F14AAC">
              <w:rPr>
                <w:rFonts w:hint="eastAsia"/>
              </w:rPr>
              <w:t>の参画者によって日本語に翻訳されたドキュメントです。</w:t>
            </w:r>
          </w:p>
        </w:tc>
      </w:tr>
    </w:tbl>
    <w:p w:rsidR="000F4BF9" w:rsidRPr="00AF2E6F" w:rsidRDefault="000F4BF9" w:rsidP="00096093">
      <w:pPr>
        <w:pStyle w:val="FigureTitle"/>
        <w:sectPr w:rsidR="000F4BF9" w:rsidRPr="00AF2E6F" w:rsidSect="00E26AC5">
          <w:headerReference w:type="default" r:id="rId37"/>
          <w:footnotePr>
            <w:numRestart w:val="eachPage"/>
          </w:footnotePr>
          <w:type w:val="continuous"/>
          <w:pgSz w:w="11907" w:h="16840" w:code="9"/>
          <w:pgMar w:top="1953" w:right="850" w:bottom="851" w:left="851" w:header="285" w:footer="369" w:gutter="0"/>
          <w:cols w:space="720"/>
          <w:formProt w:val="0"/>
          <w:docGrid w:linePitch="299"/>
        </w:sectPr>
      </w:pPr>
    </w:p>
    <w:p w:rsidR="004168FE" w:rsidRPr="00096093" w:rsidRDefault="00E424CA" w:rsidP="00AA3B9B">
      <w:pPr>
        <w:pStyle w:val="Body"/>
        <w:sectPr w:rsidR="004168FE" w:rsidRPr="00096093" w:rsidSect="00BC5C0E">
          <w:headerReference w:type="even" r:id="rId38"/>
          <w:headerReference w:type="default" r:id="rId39"/>
          <w:footerReference w:type="default" r:id="rId40"/>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7D8F" w:rsidRDefault="00877D8F">
      <w:r>
        <w:separator/>
      </w:r>
    </w:p>
  </w:endnote>
  <w:endnote w:type="continuationSeparator" w:id="0">
    <w:p w:rsidR="00877D8F" w:rsidRDefault="00877D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ource Sans Pro">
    <w:panose1 w:val="020B0503030403020204"/>
    <w:charset w:val="00"/>
    <w:family w:val="swiss"/>
    <w:pitch w:val="variable"/>
    <w:sig w:usb0="600002F7" w:usb1="02000001"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ＭＳ 明朝">
    <w:altName w:val="MS Mincho"/>
    <w:panose1 w:val="02020609040205080304"/>
    <w:charset w:val="80"/>
    <w:family w:val="modern"/>
    <w:pitch w:val="fixed"/>
    <w:sig w:usb0="E00002FF" w:usb1="6AC7FDFB" w:usb2="08000012" w:usb3="00000000" w:csb0="0002009F" w:csb1="00000000"/>
  </w:font>
  <w:font w:name="Noto Sans CJK JP Regular">
    <w:altName w:val="游ゴシック"/>
    <w:panose1 w:val="020B0500000000000000"/>
    <w:charset w:val="80"/>
    <w:family w:val="swiss"/>
    <w:notTrueType/>
    <w:pitch w:val="variable"/>
    <w:sig w:usb0="30000207" w:usb1="2BDF3C10" w:usb2="00000016" w:usb3="00000000" w:csb0="002E0107" w:csb1="00000000"/>
  </w:font>
  <w:font w:name="Noto Sans CJK JP Bold">
    <w:altName w:val="游ゴシック"/>
    <w:panose1 w:val="020B0800000000000000"/>
    <w:charset w:val="80"/>
    <w:family w:val="swiss"/>
    <w:notTrueType/>
    <w:pitch w:val="variable"/>
    <w:sig w:usb0="30000207" w:usb1="2BDF3C10" w:usb2="00000016" w:usb3="00000000" w:csb0="002E0107"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ource Sans Pro Semibold">
    <w:panose1 w:val="020B0603030403020204"/>
    <w:charset w:val="00"/>
    <w:family w:val="swiss"/>
    <w:pitch w:val="variable"/>
    <w:sig w:usb0="600002F7" w:usb1="02000001"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Default="00877D8F" w:rsidP="00334F77">
    <w:pPr>
      <w:pStyle w:val="a5"/>
    </w:pPr>
    <w:r>
      <w:fldChar w:fldCharType="begin"/>
    </w:r>
    <w:r>
      <w:instrText xml:space="preserve"> DOCPROPERTY  Doc_Type  \* MERGEFORMAT </w:instrText>
    </w:r>
    <w:r>
      <w:fldChar w:fldCharType="separate"/>
    </w:r>
    <w:r w:rsidR="000147E6">
      <w:t>Application Note</w:t>
    </w:r>
    <w:r>
      <w:fldChar w:fldCharType="end"/>
    </w:r>
    <w:r w:rsidR="000147E6" w:rsidRPr="00BF5F1A">
      <w:tab/>
    </w:r>
    <w:r w:rsidR="000147E6" w:rsidRPr="00BF5F1A">
      <w:fldChar w:fldCharType="begin"/>
    </w:r>
    <w:r w:rsidR="000147E6" w:rsidRPr="00BF5F1A">
      <w:instrText xml:space="preserve"> PAGE </w:instrText>
    </w:r>
    <w:r w:rsidR="000147E6" w:rsidRPr="00BF5F1A">
      <w:fldChar w:fldCharType="separate"/>
    </w:r>
    <w:r w:rsidR="000147E6">
      <w:t>2</w:t>
    </w:r>
    <w:r w:rsidR="000147E6" w:rsidRPr="00BF5F1A">
      <w:fldChar w:fldCharType="end"/>
    </w:r>
    <w:r w:rsidR="000147E6">
      <w:t xml:space="preserve"> of </w:t>
    </w:r>
    <w:r>
      <w:fldChar w:fldCharType="begin"/>
    </w:r>
    <w:r>
      <w:instrText xml:space="preserve"> NUMPAGES   \* MERGEFORMAT </w:instrText>
    </w:r>
    <w:r>
      <w:fldChar w:fldCharType="separate"/>
    </w:r>
    <w:r w:rsidR="000147E6">
      <w:t>5</w:t>
    </w:r>
    <w:r>
      <w:fldChar w:fldCharType="end"/>
    </w:r>
    <w:r w:rsidR="000147E6" w:rsidRPr="00BF5F1A">
      <w:tab/>
    </w:r>
    <w:r>
      <w:fldChar w:fldCharType="begin"/>
    </w:r>
    <w:r>
      <w:instrText xml:space="preserve"> DOCPROPERTY  Doc_State  \* MERGEFORMAT </w:instrText>
    </w:r>
    <w:r>
      <w:fldChar w:fldCharType="separate"/>
    </w:r>
    <w:r w:rsidR="000147E6">
      <w:t>Revision 1.0</w:t>
    </w:r>
    <w:r>
      <w:fldChar w:fldCharType="end"/>
    </w:r>
    <w:r w:rsidR="000147E6" w:rsidRPr="006C7017">
      <w:t xml:space="preserve"> </w:t>
    </w:r>
  </w:p>
  <w:p w:rsidR="000147E6" w:rsidRPr="00334F77" w:rsidRDefault="000147E6" w:rsidP="00334F77">
    <w:pPr>
      <w:pStyle w:val="a5"/>
    </w:pPr>
    <w:r>
      <w:tab/>
    </w:r>
    <w:r>
      <w:tab/>
    </w:r>
    <w:r w:rsidR="00877D8F">
      <w:fldChar w:fldCharType="begin"/>
    </w:r>
    <w:r w:rsidR="00877D8F">
      <w:instrText xml:space="preserve"> DOCPROPERTY  Doc_IssueDate  \* MERGEFORMAT </w:instrText>
    </w:r>
    <w:r w:rsidR="00877D8F">
      <w:fldChar w:fldCharType="separate"/>
    </w:r>
    <w:r>
      <w:t>2022-04-08</w:t>
    </w:r>
    <w:r w:rsidR="00877D8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Default="00877D8F" w:rsidP="00334F77">
    <w:pPr>
      <w:pStyle w:val="a5"/>
    </w:pPr>
    <w:r>
      <w:fldChar w:fldCharType="begin"/>
    </w:r>
    <w:r>
      <w:instrText xml:space="preserve"> DOCPROPERTY  Doc_Type  \* MERGEFORMAT </w:instrText>
    </w:r>
    <w:r>
      <w:fldChar w:fldCharType="separate"/>
    </w:r>
    <w:r w:rsidR="000147E6">
      <w:t>Application Note</w:t>
    </w:r>
    <w:r>
      <w:fldChar w:fldCharType="end"/>
    </w:r>
    <w:r w:rsidR="000147E6" w:rsidRPr="006C7017">
      <w:tab/>
    </w:r>
    <w:hyperlink w:anchor="ImportantNotices" w:history="1">
      <w:r w:rsidR="000147E6" w:rsidRPr="007B6407">
        <w:rPr>
          <w:rStyle w:val="LegalCoverReadMe"/>
        </w:rPr>
        <w:t>Please read the Important Notice and Warnings at the end of this document</w:t>
      </w:r>
    </w:hyperlink>
    <w:r w:rsidR="000147E6" w:rsidRPr="00FC66B0">
      <w:tab/>
    </w:r>
    <w:r>
      <w:fldChar w:fldCharType="begin"/>
    </w:r>
    <w:r>
      <w:instrText xml:space="preserve"> DOCPROPERTY  Doc_State  \* MERGEFORMAT </w:instrText>
    </w:r>
    <w:r>
      <w:fldChar w:fldCharType="separate"/>
    </w:r>
    <w:r w:rsidR="000147E6">
      <w:t>Revision 1.0</w:t>
    </w:r>
    <w:r>
      <w:fldChar w:fldCharType="end"/>
    </w:r>
  </w:p>
  <w:p w:rsidR="000147E6" w:rsidRPr="00334F77" w:rsidRDefault="00877D8F" w:rsidP="00334F77">
    <w:pPr>
      <w:pStyle w:val="a5"/>
    </w:pPr>
    <w:hyperlink r:id="rId1" w:history="1">
      <w:r w:rsidR="000147E6" w:rsidRPr="00EF3B5A">
        <w:rPr>
          <w:rStyle w:val="Hypertext"/>
        </w:rPr>
        <w:fldChar w:fldCharType="begin"/>
      </w:r>
      <w:r w:rsidR="000147E6" w:rsidRPr="00EF3B5A">
        <w:rPr>
          <w:rStyle w:val="Hypertext"/>
        </w:rPr>
        <w:instrText xml:space="preserve"> DOCPROPERTY  URL  \* MERGEFORMAT </w:instrText>
      </w:r>
      <w:r w:rsidR="000147E6" w:rsidRPr="00EF3B5A">
        <w:rPr>
          <w:rStyle w:val="Hypertext"/>
        </w:rPr>
        <w:fldChar w:fldCharType="separate"/>
      </w:r>
      <w:r w:rsidR="000147E6">
        <w:rPr>
          <w:rStyle w:val="Hypertext"/>
        </w:rPr>
        <w:t>www.infineon.com</w:t>
      </w:r>
      <w:r w:rsidR="000147E6" w:rsidRPr="00EF3B5A">
        <w:rPr>
          <w:rStyle w:val="Hypertext"/>
        </w:rPr>
        <w:fldChar w:fldCharType="end"/>
      </w:r>
    </w:hyperlink>
    <w:r w:rsidR="000147E6" w:rsidRPr="006C7017">
      <w:tab/>
    </w:r>
    <w:r w:rsidR="000147E6">
      <w:t xml:space="preserve">page </w:t>
    </w:r>
    <w:r w:rsidR="000147E6" w:rsidRPr="00BF5F1A">
      <w:fldChar w:fldCharType="begin"/>
    </w:r>
    <w:r w:rsidR="000147E6" w:rsidRPr="00BF5F1A">
      <w:instrText xml:space="preserve"> PAGE </w:instrText>
    </w:r>
    <w:r w:rsidR="000147E6" w:rsidRPr="00BF5F1A">
      <w:fldChar w:fldCharType="separate"/>
    </w:r>
    <w:r w:rsidR="000147E6">
      <w:t>1</w:t>
    </w:r>
    <w:r w:rsidR="000147E6" w:rsidRPr="00BF5F1A">
      <w:fldChar w:fldCharType="end"/>
    </w:r>
    <w:r w:rsidR="000147E6">
      <w:t xml:space="preserve"> of </w:t>
    </w:r>
    <w:r>
      <w:fldChar w:fldCharType="begin"/>
    </w:r>
    <w:r>
      <w:instrText xml:space="preserve"> NUMPAGES   \* MERGEFORMAT </w:instrText>
    </w:r>
    <w:r>
      <w:fldChar w:fldCharType="separate"/>
    </w:r>
    <w:r w:rsidR="000147E6">
      <w:t>5</w:t>
    </w:r>
    <w:r>
      <w:fldChar w:fldCharType="end"/>
    </w:r>
    <w:r w:rsidR="000147E6">
      <w:tab/>
    </w:r>
    <w:r>
      <w:fldChar w:fldCharType="begin"/>
    </w:r>
    <w:r>
      <w:instrText xml:space="preserve"> DOCPROPERTY  Doc_IssueDate  \* MERGEFORMAT </w:instrText>
    </w:r>
    <w:r>
      <w:fldChar w:fldCharType="separate"/>
    </w:r>
    <w:r w:rsidR="000147E6">
      <w:t>2022-04-0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Default="000147E6" w:rsidP="004D6C7B">
    <w:pPr>
      <w:pStyle w:val="a5"/>
    </w:pPr>
    <w:r w:rsidRPr="00096093">
      <w:rPr>
        <w:noProof/>
      </w:rPr>
      <mc:AlternateContent>
        <mc:Choice Requires="wps">
          <w:drawing>
            <wp:anchor distT="0" distB="0" distL="114300" distR="114300" simplePos="0" relativeHeight="251666944" behindDoc="0" locked="1" layoutInCell="1" allowOverlap="1" wp14:anchorId="462D5801" wp14:editId="54960A69">
              <wp:simplePos x="0" y="0"/>
              <wp:positionH relativeFrom="page">
                <wp:posOffset>508635</wp:posOffset>
              </wp:positionH>
              <wp:positionV relativeFrom="page">
                <wp:posOffset>7306310</wp:posOffset>
              </wp:positionV>
              <wp:extent cx="6805930" cy="3162300"/>
              <wp:effectExtent l="0" t="0" r="13970"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593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0147E6" w:rsidRPr="006B63E0" w:rsidTr="00A42000">
                            <w:trPr>
                              <w:trHeight w:val="1191"/>
                            </w:trPr>
                            <w:tc>
                              <w:tcPr>
                                <w:tcW w:w="3005" w:type="dxa"/>
                                <w:shd w:val="clear" w:color="auto" w:fill="auto"/>
                              </w:tcPr>
                              <w:p w:rsidR="000147E6" w:rsidRPr="00096093" w:rsidRDefault="000147E6" w:rsidP="002E4787">
                                <w:pPr>
                                  <w:pStyle w:val="AnchorLine"/>
                                </w:pPr>
                              </w:p>
                              <w:p w:rsidR="000147E6" w:rsidRPr="00096093" w:rsidRDefault="000147E6" w:rsidP="002E4787">
                                <w:pPr>
                                  <w:pStyle w:val="LegalHeading"/>
                                </w:pPr>
                                <w:r>
                                  <w:t xml:space="preserve">Edition </w:t>
                                </w:r>
                                <w:r w:rsidR="00877D8F">
                                  <w:fldChar w:fldCharType="begin"/>
                                </w:r>
                                <w:r w:rsidR="00877D8F">
                                  <w:instrText xml:space="preserve"> DOCPROPERTY  Doc_IssueDate  \* MERGEFORMAT </w:instrText>
                                </w:r>
                                <w:r w:rsidR="00877D8F">
                                  <w:fldChar w:fldCharType="separate"/>
                                </w:r>
                                <w:r>
                                  <w:t>2022-04-08</w:t>
                                </w:r>
                                <w:r w:rsidR="00877D8F">
                                  <w:fldChar w:fldCharType="end"/>
                                </w:r>
                              </w:p>
                              <w:p w:rsidR="000147E6" w:rsidRPr="00096093" w:rsidRDefault="000147E6" w:rsidP="002E4787">
                                <w:pPr>
                                  <w:pStyle w:val="LegalHeading"/>
                                </w:pPr>
                                <w:r w:rsidRPr="00096093">
                                  <w:t>Published by</w:t>
                                </w:r>
                              </w:p>
                              <w:p w:rsidR="000147E6" w:rsidRPr="00096093" w:rsidRDefault="000147E6" w:rsidP="002E4787">
                                <w:pPr>
                                  <w:pStyle w:val="LegalHeading"/>
                                </w:pPr>
                                <w:r w:rsidRPr="00096093">
                                  <w:t>Infineon Technologies AG</w:t>
                                </w:r>
                              </w:p>
                              <w:p w:rsidR="000147E6" w:rsidRPr="00096093" w:rsidRDefault="000147E6" w:rsidP="002E4787">
                                <w:pPr>
                                  <w:pStyle w:val="LegalHeading"/>
                                </w:pPr>
                                <w:r w:rsidRPr="00096093">
                                  <w:t>81726 Munich, Germany</w:t>
                                </w:r>
                              </w:p>
                              <w:p w:rsidR="000147E6" w:rsidRPr="00096093" w:rsidRDefault="000147E6" w:rsidP="002E4787">
                                <w:pPr>
                                  <w:pStyle w:val="LegalHeading"/>
                                </w:pPr>
                              </w:p>
                              <w:p w:rsidR="000147E6" w:rsidRPr="00096093" w:rsidRDefault="000147E6" w:rsidP="002E4787">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11E95">
                                  <w:rPr>
                                    <w:noProof/>
                                  </w:rPr>
                                  <w:t>2022</w:t>
                                </w:r>
                                <w:r w:rsidRPr="00096093">
                                  <w:fldChar w:fldCharType="end"/>
                                </w:r>
                                <w:r w:rsidRPr="00096093">
                                  <w:t xml:space="preserve"> Infineon Technologies AG.</w:t>
                                </w:r>
                                <w:r w:rsidRPr="00096093">
                                  <w:br/>
                                  <w:t>All Rights Reserved.</w:t>
                                </w:r>
                              </w:p>
                              <w:p w:rsidR="000147E6" w:rsidRPr="00096093" w:rsidRDefault="000147E6" w:rsidP="002E4787">
                                <w:pPr>
                                  <w:pStyle w:val="LegalText"/>
                                </w:pPr>
                              </w:p>
                              <w:p w:rsidR="000147E6" w:rsidRDefault="000147E6" w:rsidP="002E4787">
                                <w:pPr>
                                  <w:pStyle w:val="LegalHeading"/>
                                </w:pPr>
                                <w:r w:rsidRPr="002D14E0">
                                  <w:t>Do you have a question about this document?</w:t>
                                </w:r>
                              </w:p>
                              <w:p w:rsidR="000147E6" w:rsidRPr="00096093" w:rsidRDefault="000147E6" w:rsidP="002E4787">
                                <w:pPr>
                                  <w:pStyle w:val="LegalHeading"/>
                                </w:pPr>
                                <w:r w:rsidRPr="004E02FF">
                                  <w:t xml:space="preserve">Email: </w:t>
                                </w:r>
                                <w:hyperlink r:id="rId1" w:history="1">
                                  <w:r w:rsidRPr="002E4787">
                                    <w:rPr>
                                      <w:rStyle w:val="Hypertext"/>
                                      <w:b/>
                                    </w:rPr>
                                    <w:t>erratum@infineon.com</w:t>
                                  </w:r>
                                </w:hyperlink>
                              </w:p>
                              <w:p w:rsidR="000147E6" w:rsidRDefault="000147E6" w:rsidP="002E4787">
                                <w:pPr>
                                  <w:pStyle w:val="LegalHeading"/>
                                </w:pPr>
                                <w:r w:rsidRPr="00096093">
                                  <w:br/>
                                  <w:t xml:space="preserve">Document reference </w:t>
                                </w:r>
                              </w:p>
                              <w:p w:rsidR="000147E6" w:rsidRPr="00096093" w:rsidRDefault="00877D8F" w:rsidP="002E4787">
                                <w:pPr>
                                  <w:pStyle w:val="LegalHeading"/>
                                </w:pPr>
                                <w:r>
                                  <w:fldChar w:fldCharType="begin"/>
                                </w:r>
                                <w:r>
                                  <w:instrText xml:space="preserve"> DOCPROPERTY  DocumentID  \* MERGEFORMAT </w:instrText>
                                </w:r>
                                <w:r>
                                  <w:fldChar w:fldCharType="separate"/>
                                </w:r>
                                <w:r w:rsidR="000147E6">
                                  <w:t>AN2011_PL55_2012_110027_JA</w:t>
                                </w:r>
                                <w:r>
                                  <w:fldChar w:fldCharType="end"/>
                                </w:r>
                              </w:p>
                            </w:tc>
                            <w:tc>
                              <w:tcPr>
                                <w:tcW w:w="3685" w:type="dxa"/>
                                <w:shd w:val="clear" w:color="auto" w:fill="auto"/>
                              </w:tcPr>
                              <w:p w:rsidR="000147E6" w:rsidRPr="009D3E27" w:rsidRDefault="000147E6" w:rsidP="002E4787">
                                <w:pPr>
                                  <w:pStyle w:val="LegalHeading"/>
                                  <w:rPr>
                                    <w:szCs w:val="16"/>
                                    <w:lang w:eastAsia="ja-JP"/>
                                  </w:rPr>
                                </w:pPr>
                                <w:r w:rsidRPr="009D3E27">
                                  <w:rPr>
                                    <w:rFonts w:hint="eastAsia"/>
                                    <w:szCs w:val="16"/>
                                    <w:lang w:eastAsia="ja-JP"/>
                                  </w:rPr>
                                  <w:t>重要事項</w:t>
                                </w:r>
                                <w:bookmarkStart w:id="381" w:name="ImportantNotice"/>
                                <w:bookmarkEnd w:id="381"/>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r w:rsidRPr="009D3E27">
                                  <w:rPr>
                                    <w:rFonts w:cs="ＭＳ 明朝" w:hint="eastAsia"/>
                                    <w:color w:val="000000"/>
                                    <w:sz w:val="16"/>
                                    <w:szCs w:val="16"/>
                                    <w:lang w:eastAsia="ja-JP"/>
                                  </w:rPr>
                                  <w:t>本文書に記載された情報は、</w:t>
                                </w:r>
                                <w:r w:rsidRPr="009D3E27">
                                  <w:rPr>
                                    <w:rFonts w:cs="ＭＳ 明朝" w:hint="eastAsia"/>
                                    <w:color w:val="000000"/>
                                    <w:sz w:val="16"/>
                                    <w:szCs w:val="16"/>
                                    <w:u w:val="single"/>
                                    <w:lang w:eastAsia="ja-JP"/>
                                  </w:rPr>
                                  <w:t>いかなる場合も</w:t>
                                </w:r>
                                <w:r w:rsidRPr="009D3E27">
                                  <w:rPr>
                                    <w:rFonts w:cs="ＭＳ 明朝" w:hint="eastAsia"/>
                                    <w:color w:val="000000"/>
                                    <w:sz w:val="16"/>
                                    <w:szCs w:val="16"/>
                                    <w:lang w:eastAsia="ja-JP"/>
                                  </w:rPr>
                                  <w:t>、条件または特性の保証とみなされるものではありません（「品質の保証」）。本文に記された一切の事例、手引き、もしくは一般的価値、および／または本製品の用途に関する一切の情報に関し、インフィニオンテクノロジーズ（以下、「インフィニオン」）はここに、第三者の知的所有権の不侵害の保証を含むがこれに限らず、あらゆる種類の一切の保証および責任を否定いたします。</w:t>
                                </w:r>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p>
                              <w:p w:rsidR="000147E6" w:rsidRDefault="000147E6" w:rsidP="002E4787">
                                <w:pPr>
                                  <w:autoSpaceDE w:val="0"/>
                                  <w:autoSpaceDN w:val="0"/>
                                  <w:adjustRightInd w:val="0"/>
                                  <w:snapToGrid w:val="0"/>
                                  <w:spacing w:line="180" w:lineRule="exact"/>
                                  <w:jc w:val="both"/>
                                  <w:rPr>
                                    <w:rFonts w:cs="ＭＳ 明朝"/>
                                    <w:color w:val="000000"/>
                                    <w:sz w:val="16"/>
                                    <w:szCs w:val="16"/>
                                    <w:lang w:eastAsia="ja-JP"/>
                                  </w:rPr>
                                </w:pPr>
                                <w:r w:rsidRPr="009D3E27">
                                  <w:rPr>
                                    <w:rFonts w:cs="ＭＳ 明朝" w:hint="eastAsia"/>
                                    <w:color w:val="000000"/>
                                    <w:sz w:val="16"/>
                                    <w:szCs w:val="16"/>
                                    <w:lang w:eastAsia="ja-JP"/>
                                  </w:rPr>
                                  <w:t>さらに、本文書に記載された一切の情報は、お客様の用途におけるお客様の製品およびインフィニオン製品の一切の使用に関し、本文書に記載された義務ならびに一切の関連する法的要件、規範、および基準をお客様が遵守することを条件としています。</w:t>
                                </w:r>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p>
                              <w:p w:rsidR="000147E6" w:rsidRPr="00096093" w:rsidRDefault="000147E6" w:rsidP="002E4787">
                                <w:pPr>
                                  <w:pStyle w:val="LegalText"/>
                                </w:pPr>
                                <w:r w:rsidRPr="009D3E27">
                                  <w:rPr>
                                    <w:rFonts w:hint="eastAsia"/>
                                    <w:szCs w:val="16"/>
                                  </w:rPr>
                                  <w:t>本文書に含まれるデータは、技術的訓練を受けた従業員のみを対象としています。本製品の対象用途への適合性、およびこれら用途に関連して本文書に記載された製品情報の完全性についての評価は、お客様の技術部門の責任にて実施してください。</w:t>
                                </w:r>
                              </w:p>
                            </w:tc>
                            <w:tc>
                              <w:tcPr>
                                <w:tcW w:w="3685" w:type="dxa"/>
                                <w:shd w:val="clear" w:color="auto" w:fill="auto"/>
                              </w:tcPr>
                              <w:p w:rsidR="000147E6" w:rsidRPr="00096093" w:rsidRDefault="000147E6" w:rsidP="002E4787">
                                <w:pPr>
                                  <w:pStyle w:val="LegalHeading"/>
                                  <w:rPr>
                                    <w:lang w:eastAsia="ja-JP"/>
                                  </w:rPr>
                                </w:pPr>
                              </w:p>
                              <w:p w:rsidR="000147E6" w:rsidRPr="009D3E27" w:rsidRDefault="000147E6" w:rsidP="002E4787">
                                <w:pPr>
                                  <w:pStyle w:val="LegalText"/>
                                  <w:spacing w:line="180" w:lineRule="exact"/>
                                  <w:rPr>
                                    <w:szCs w:val="16"/>
                                  </w:rPr>
                                </w:pPr>
                                <w:r w:rsidRPr="009D3E27">
                                  <w:rPr>
                                    <w:rFonts w:hint="eastAsia"/>
                                    <w:szCs w:val="16"/>
                                  </w:rPr>
                                  <w:t>本製品、技術、納品条件、および価格についての詳しい情報は、インフィニオンの最寄りの営業所までお問い合わせください</w:t>
                                </w:r>
                                <w:r w:rsidRPr="009D3E27">
                                  <w:rPr>
                                    <w:szCs w:val="16"/>
                                  </w:rPr>
                                  <w:t>(</w:t>
                                </w:r>
                                <w:hyperlink r:id="rId2" w:history="1">
                                  <w:r w:rsidRPr="009D3E27">
                                    <w:rPr>
                                      <w:rStyle w:val="Hypertext"/>
                                      <w:szCs w:val="16"/>
                                    </w:rPr>
                                    <w:t>www.infineon.com</w:t>
                                  </w:r>
                                </w:hyperlink>
                                <w:r w:rsidRPr="009D3E27">
                                  <w:rPr>
                                    <w:szCs w:val="16"/>
                                  </w:rPr>
                                  <w:t>)</w:t>
                                </w:r>
                                <w:r w:rsidRPr="009D3E27">
                                  <w:rPr>
                                    <w:rFonts w:hint="eastAsia"/>
                                    <w:szCs w:val="16"/>
                                  </w:rPr>
                                  <w:t>。</w:t>
                                </w:r>
                              </w:p>
                              <w:p w:rsidR="000147E6" w:rsidRPr="009D3E27" w:rsidRDefault="000147E6" w:rsidP="002E4787">
                                <w:pPr>
                                  <w:pStyle w:val="LegalHeading"/>
                                  <w:spacing w:line="180" w:lineRule="exact"/>
                                  <w:rPr>
                                    <w:rFonts w:eastAsia="Noto Sans CJK JP Regular"/>
                                    <w:szCs w:val="16"/>
                                  </w:rPr>
                                </w:pPr>
                              </w:p>
                              <w:p w:rsidR="000147E6" w:rsidRPr="009D3E27" w:rsidRDefault="000147E6" w:rsidP="002E4787">
                                <w:pPr>
                                  <w:pStyle w:val="LegalHeading"/>
                                  <w:spacing w:line="180" w:lineRule="exact"/>
                                  <w:rPr>
                                    <w:rFonts w:eastAsia="Noto Sans CJK JP Regular"/>
                                    <w:szCs w:val="16"/>
                                    <w:lang w:eastAsia="ja-JP"/>
                                  </w:rPr>
                                </w:pPr>
                                <w:r w:rsidRPr="009D3E27">
                                  <w:rPr>
                                    <w:rFonts w:eastAsia="Noto Sans CJK JP Regular" w:hint="eastAsia"/>
                                    <w:szCs w:val="16"/>
                                    <w:lang w:eastAsia="ja-JP"/>
                                  </w:rPr>
                                  <w:t>警告事項</w:t>
                                </w:r>
                              </w:p>
                              <w:p w:rsidR="000147E6" w:rsidRPr="009D3E27" w:rsidRDefault="000147E6" w:rsidP="002E4787">
                                <w:pPr>
                                  <w:pStyle w:val="LegalText"/>
                                  <w:spacing w:line="180" w:lineRule="exact"/>
                                  <w:rPr>
                                    <w:szCs w:val="16"/>
                                  </w:rPr>
                                </w:pPr>
                                <w:r w:rsidRPr="009D3E27">
                                  <w:rPr>
                                    <w:rFonts w:hint="eastAsia"/>
                                    <w:szCs w:val="16"/>
                                  </w:rPr>
                                  <w:t>技術的要件に伴い、製品には危険物質が含まれる可能性があります。当該種別の詳細については、インフィニオンの最寄りの営業所までお問い合わせください。</w:t>
                                </w:r>
                              </w:p>
                              <w:p w:rsidR="000147E6" w:rsidRPr="009D3E27" w:rsidRDefault="000147E6" w:rsidP="002E4787">
                                <w:pPr>
                                  <w:pStyle w:val="LegalText"/>
                                  <w:spacing w:line="180" w:lineRule="exact"/>
                                  <w:rPr>
                                    <w:szCs w:val="16"/>
                                  </w:rPr>
                                </w:pPr>
                              </w:p>
                              <w:p w:rsidR="000147E6" w:rsidRPr="00096093" w:rsidRDefault="000147E6" w:rsidP="002E4787">
                                <w:pPr>
                                  <w:pStyle w:val="LegalText"/>
                                </w:pPr>
                                <w:r w:rsidRPr="009D3E27">
                                  <w:rPr>
                                    <w:rFonts w:hint="eastAsia"/>
                                    <w:szCs w:val="16"/>
                                  </w:rPr>
                                  <w:t>インフィニオンの正式代表者が署名した書面を通じ、インフィニオンによる明示の承認が存在する場合を除き、インフィニオンの製品は、当該製品の障害またはその使用に関する一切の結果が、合理的に人的傷害を招く恐れのある一切の用途に使用することは</w:t>
                                </w:r>
                                <w:r w:rsidRPr="009D3E27">
                                  <w:rPr>
                                    <w:rFonts w:hint="eastAsia"/>
                                    <w:szCs w:val="16"/>
                                    <w:u w:val="single"/>
                                  </w:rPr>
                                  <w:t>できないこと</w:t>
                                </w:r>
                                <w:r w:rsidRPr="009D3E27">
                                  <w:rPr>
                                    <w:rFonts w:hint="eastAsia"/>
                                    <w:szCs w:val="16"/>
                                  </w:rPr>
                                  <w:t>予めご了承ください。</w:t>
                                </w:r>
                              </w:p>
                            </w:tc>
                          </w:tr>
                          <w:tr w:rsidR="000147E6" w:rsidRPr="006B63E0" w:rsidTr="00A42000">
                            <w:trPr>
                              <w:trHeight w:val="80"/>
                            </w:trPr>
                            <w:tc>
                              <w:tcPr>
                                <w:tcW w:w="3005" w:type="dxa"/>
                                <w:shd w:val="clear" w:color="auto" w:fill="auto"/>
                              </w:tcPr>
                              <w:p w:rsidR="000147E6" w:rsidRDefault="000147E6" w:rsidP="00096093">
                                <w:pPr>
                                  <w:pStyle w:val="LegalText"/>
                                </w:pPr>
                              </w:p>
                            </w:tc>
                            <w:tc>
                              <w:tcPr>
                                <w:tcW w:w="3685" w:type="dxa"/>
                                <w:shd w:val="clear" w:color="auto" w:fill="auto"/>
                              </w:tcPr>
                              <w:p w:rsidR="000147E6" w:rsidRDefault="000147E6" w:rsidP="00096093">
                                <w:pPr>
                                  <w:pStyle w:val="LegalText"/>
                                </w:pPr>
                              </w:p>
                            </w:tc>
                            <w:tc>
                              <w:tcPr>
                                <w:tcW w:w="3685" w:type="dxa"/>
                                <w:shd w:val="clear" w:color="auto" w:fill="auto"/>
                              </w:tcPr>
                              <w:p w:rsidR="000147E6" w:rsidRDefault="000147E6" w:rsidP="00096093">
                                <w:pPr>
                                  <w:pStyle w:val="LegalText"/>
                                </w:pPr>
                              </w:p>
                            </w:tc>
                          </w:tr>
                        </w:tbl>
                        <w:p w:rsidR="000147E6" w:rsidRPr="00096093" w:rsidRDefault="000147E6" w:rsidP="00AB361F">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2D5801" id="_x0000_t202" coordsize="21600,21600" o:spt="202" path="m,l,21600r21600,l21600,xe">
              <v:stroke joinstyle="miter"/>
              <v:path gradientshapeok="t" o:connecttype="rect"/>
            </v:shapetype>
            <v:shape id="Text Box 210" o:spid="_x0000_s1044" type="#_x0000_t202" style="position:absolute;margin-left:40.05pt;margin-top:575.3pt;width:535.9pt;height:249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0147E6" w:rsidRPr="006B63E0" w:rsidTr="00A42000">
                      <w:trPr>
                        <w:trHeight w:val="1191"/>
                      </w:trPr>
                      <w:tc>
                        <w:tcPr>
                          <w:tcW w:w="3005" w:type="dxa"/>
                          <w:shd w:val="clear" w:color="auto" w:fill="auto"/>
                        </w:tcPr>
                        <w:p w:rsidR="000147E6" w:rsidRPr="00096093" w:rsidRDefault="000147E6" w:rsidP="002E4787">
                          <w:pPr>
                            <w:pStyle w:val="AnchorLine"/>
                          </w:pPr>
                        </w:p>
                        <w:p w:rsidR="000147E6" w:rsidRPr="00096093" w:rsidRDefault="000147E6" w:rsidP="002E4787">
                          <w:pPr>
                            <w:pStyle w:val="LegalHeading"/>
                          </w:pPr>
                          <w:r>
                            <w:t xml:space="preserve">Edition </w:t>
                          </w:r>
                          <w:r w:rsidR="00877D8F">
                            <w:fldChar w:fldCharType="begin"/>
                          </w:r>
                          <w:r w:rsidR="00877D8F">
                            <w:instrText xml:space="preserve"> DOCPROPERTY  Doc_IssueDate  \* MERGEFORMAT </w:instrText>
                          </w:r>
                          <w:r w:rsidR="00877D8F">
                            <w:fldChar w:fldCharType="separate"/>
                          </w:r>
                          <w:r>
                            <w:t>2022-04-08</w:t>
                          </w:r>
                          <w:r w:rsidR="00877D8F">
                            <w:fldChar w:fldCharType="end"/>
                          </w:r>
                        </w:p>
                        <w:p w:rsidR="000147E6" w:rsidRPr="00096093" w:rsidRDefault="000147E6" w:rsidP="002E4787">
                          <w:pPr>
                            <w:pStyle w:val="LegalHeading"/>
                          </w:pPr>
                          <w:r w:rsidRPr="00096093">
                            <w:t>Published by</w:t>
                          </w:r>
                        </w:p>
                        <w:p w:rsidR="000147E6" w:rsidRPr="00096093" w:rsidRDefault="000147E6" w:rsidP="002E4787">
                          <w:pPr>
                            <w:pStyle w:val="LegalHeading"/>
                          </w:pPr>
                          <w:r w:rsidRPr="00096093">
                            <w:t>Infineon Technologies AG</w:t>
                          </w:r>
                        </w:p>
                        <w:p w:rsidR="000147E6" w:rsidRPr="00096093" w:rsidRDefault="000147E6" w:rsidP="002E4787">
                          <w:pPr>
                            <w:pStyle w:val="LegalHeading"/>
                          </w:pPr>
                          <w:r w:rsidRPr="00096093">
                            <w:t>81726 Munich, Germany</w:t>
                          </w:r>
                        </w:p>
                        <w:p w:rsidR="000147E6" w:rsidRPr="00096093" w:rsidRDefault="000147E6" w:rsidP="002E4787">
                          <w:pPr>
                            <w:pStyle w:val="LegalHeading"/>
                          </w:pPr>
                        </w:p>
                        <w:p w:rsidR="000147E6" w:rsidRPr="00096093" w:rsidRDefault="000147E6" w:rsidP="002E4787">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11E95">
                            <w:rPr>
                              <w:noProof/>
                            </w:rPr>
                            <w:t>2022</w:t>
                          </w:r>
                          <w:r w:rsidRPr="00096093">
                            <w:fldChar w:fldCharType="end"/>
                          </w:r>
                          <w:r w:rsidRPr="00096093">
                            <w:t xml:space="preserve"> Infineon Technologies AG.</w:t>
                          </w:r>
                          <w:r w:rsidRPr="00096093">
                            <w:br/>
                            <w:t>All Rights Reserved.</w:t>
                          </w:r>
                        </w:p>
                        <w:p w:rsidR="000147E6" w:rsidRPr="00096093" w:rsidRDefault="000147E6" w:rsidP="002E4787">
                          <w:pPr>
                            <w:pStyle w:val="LegalText"/>
                          </w:pPr>
                        </w:p>
                        <w:p w:rsidR="000147E6" w:rsidRDefault="000147E6" w:rsidP="002E4787">
                          <w:pPr>
                            <w:pStyle w:val="LegalHeading"/>
                          </w:pPr>
                          <w:r w:rsidRPr="002D14E0">
                            <w:t>Do you have a question about this document?</w:t>
                          </w:r>
                        </w:p>
                        <w:p w:rsidR="000147E6" w:rsidRPr="00096093" w:rsidRDefault="000147E6" w:rsidP="002E4787">
                          <w:pPr>
                            <w:pStyle w:val="LegalHeading"/>
                          </w:pPr>
                          <w:r w:rsidRPr="004E02FF">
                            <w:t xml:space="preserve">Email: </w:t>
                          </w:r>
                          <w:hyperlink r:id="rId3" w:history="1">
                            <w:r w:rsidRPr="002E4787">
                              <w:rPr>
                                <w:rStyle w:val="Hypertext"/>
                                <w:b/>
                              </w:rPr>
                              <w:t>erratum@infineon.com</w:t>
                            </w:r>
                          </w:hyperlink>
                        </w:p>
                        <w:p w:rsidR="000147E6" w:rsidRDefault="000147E6" w:rsidP="002E4787">
                          <w:pPr>
                            <w:pStyle w:val="LegalHeading"/>
                          </w:pPr>
                          <w:r w:rsidRPr="00096093">
                            <w:br/>
                            <w:t xml:space="preserve">Document reference </w:t>
                          </w:r>
                        </w:p>
                        <w:p w:rsidR="000147E6" w:rsidRPr="00096093" w:rsidRDefault="00877D8F" w:rsidP="002E4787">
                          <w:pPr>
                            <w:pStyle w:val="LegalHeading"/>
                          </w:pPr>
                          <w:r>
                            <w:fldChar w:fldCharType="begin"/>
                          </w:r>
                          <w:r>
                            <w:instrText xml:space="preserve"> DOCPROPERTY  DocumentID  \* MERGEFORMAT </w:instrText>
                          </w:r>
                          <w:r>
                            <w:fldChar w:fldCharType="separate"/>
                          </w:r>
                          <w:r w:rsidR="000147E6">
                            <w:t>AN2011_PL55_2012_110027_JA</w:t>
                          </w:r>
                          <w:r>
                            <w:fldChar w:fldCharType="end"/>
                          </w:r>
                        </w:p>
                      </w:tc>
                      <w:tc>
                        <w:tcPr>
                          <w:tcW w:w="3685" w:type="dxa"/>
                          <w:shd w:val="clear" w:color="auto" w:fill="auto"/>
                        </w:tcPr>
                        <w:p w:rsidR="000147E6" w:rsidRPr="009D3E27" w:rsidRDefault="000147E6" w:rsidP="002E4787">
                          <w:pPr>
                            <w:pStyle w:val="LegalHeading"/>
                            <w:rPr>
                              <w:szCs w:val="16"/>
                              <w:lang w:eastAsia="ja-JP"/>
                            </w:rPr>
                          </w:pPr>
                          <w:r w:rsidRPr="009D3E27">
                            <w:rPr>
                              <w:rFonts w:hint="eastAsia"/>
                              <w:szCs w:val="16"/>
                              <w:lang w:eastAsia="ja-JP"/>
                            </w:rPr>
                            <w:t>重要事項</w:t>
                          </w:r>
                          <w:bookmarkStart w:id="382" w:name="ImportantNotice"/>
                          <w:bookmarkEnd w:id="382"/>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r w:rsidRPr="009D3E27">
                            <w:rPr>
                              <w:rFonts w:cs="ＭＳ 明朝" w:hint="eastAsia"/>
                              <w:color w:val="000000"/>
                              <w:sz w:val="16"/>
                              <w:szCs w:val="16"/>
                              <w:lang w:eastAsia="ja-JP"/>
                            </w:rPr>
                            <w:t>本文書に記載された情報は、</w:t>
                          </w:r>
                          <w:r w:rsidRPr="009D3E27">
                            <w:rPr>
                              <w:rFonts w:cs="ＭＳ 明朝" w:hint="eastAsia"/>
                              <w:color w:val="000000"/>
                              <w:sz w:val="16"/>
                              <w:szCs w:val="16"/>
                              <w:u w:val="single"/>
                              <w:lang w:eastAsia="ja-JP"/>
                            </w:rPr>
                            <w:t>いかなる場合も</w:t>
                          </w:r>
                          <w:r w:rsidRPr="009D3E27">
                            <w:rPr>
                              <w:rFonts w:cs="ＭＳ 明朝" w:hint="eastAsia"/>
                              <w:color w:val="000000"/>
                              <w:sz w:val="16"/>
                              <w:szCs w:val="16"/>
                              <w:lang w:eastAsia="ja-JP"/>
                            </w:rPr>
                            <w:t>、条件または特性の保証とみなされるものではありません（「品質の保証」）。本文に記された一切の事例、手引き、もしくは一般的価値、および／または本製品の用途に関する一切の情報に関し、インフィニオンテクノロジーズ（以下、「インフィニオン」）はここに、第三者の知的所有権の不侵害の保証を含むがこれに限らず、あらゆる種類の一切の保証および責任を否定いたします。</w:t>
                          </w:r>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p>
                        <w:p w:rsidR="000147E6" w:rsidRDefault="000147E6" w:rsidP="002E4787">
                          <w:pPr>
                            <w:autoSpaceDE w:val="0"/>
                            <w:autoSpaceDN w:val="0"/>
                            <w:adjustRightInd w:val="0"/>
                            <w:snapToGrid w:val="0"/>
                            <w:spacing w:line="180" w:lineRule="exact"/>
                            <w:jc w:val="both"/>
                            <w:rPr>
                              <w:rFonts w:cs="ＭＳ 明朝"/>
                              <w:color w:val="000000"/>
                              <w:sz w:val="16"/>
                              <w:szCs w:val="16"/>
                              <w:lang w:eastAsia="ja-JP"/>
                            </w:rPr>
                          </w:pPr>
                          <w:r w:rsidRPr="009D3E27">
                            <w:rPr>
                              <w:rFonts w:cs="ＭＳ 明朝" w:hint="eastAsia"/>
                              <w:color w:val="000000"/>
                              <w:sz w:val="16"/>
                              <w:szCs w:val="16"/>
                              <w:lang w:eastAsia="ja-JP"/>
                            </w:rPr>
                            <w:t>さらに、本文書に記載された一切の情報は、お客様の用途におけるお客様の製品およびインフィニオン製品の一切の使用に関し、本文書に記載された義務ならびに一切の関連する法的要件、規範、および基準をお客様が遵守することを条件としています。</w:t>
                          </w:r>
                        </w:p>
                        <w:p w:rsidR="000147E6" w:rsidRPr="009D3E27" w:rsidRDefault="000147E6" w:rsidP="002E4787">
                          <w:pPr>
                            <w:autoSpaceDE w:val="0"/>
                            <w:autoSpaceDN w:val="0"/>
                            <w:adjustRightInd w:val="0"/>
                            <w:snapToGrid w:val="0"/>
                            <w:spacing w:line="180" w:lineRule="exact"/>
                            <w:jc w:val="both"/>
                            <w:rPr>
                              <w:color w:val="000000"/>
                              <w:sz w:val="16"/>
                              <w:szCs w:val="16"/>
                              <w:lang w:eastAsia="ja-JP"/>
                            </w:rPr>
                          </w:pPr>
                        </w:p>
                        <w:p w:rsidR="000147E6" w:rsidRPr="00096093" w:rsidRDefault="000147E6" w:rsidP="002E4787">
                          <w:pPr>
                            <w:pStyle w:val="LegalText"/>
                          </w:pPr>
                          <w:r w:rsidRPr="009D3E27">
                            <w:rPr>
                              <w:rFonts w:hint="eastAsia"/>
                              <w:szCs w:val="16"/>
                            </w:rPr>
                            <w:t>本文書に含まれるデータは、技術的訓練を受けた従業員のみを対象としています。本製品の対象用途への適合性、およびこれら用途に関連して本文書に記載された製品情報の完全性についての評価は、お客様の技術部門の責任にて実施してください。</w:t>
                          </w:r>
                        </w:p>
                      </w:tc>
                      <w:tc>
                        <w:tcPr>
                          <w:tcW w:w="3685" w:type="dxa"/>
                          <w:shd w:val="clear" w:color="auto" w:fill="auto"/>
                        </w:tcPr>
                        <w:p w:rsidR="000147E6" w:rsidRPr="00096093" w:rsidRDefault="000147E6" w:rsidP="002E4787">
                          <w:pPr>
                            <w:pStyle w:val="LegalHeading"/>
                            <w:rPr>
                              <w:lang w:eastAsia="ja-JP"/>
                            </w:rPr>
                          </w:pPr>
                        </w:p>
                        <w:p w:rsidR="000147E6" w:rsidRPr="009D3E27" w:rsidRDefault="000147E6" w:rsidP="002E4787">
                          <w:pPr>
                            <w:pStyle w:val="LegalText"/>
                            <w:spacing w:line="180" w:lineRule="exact"/>
                            <w:rPr>
                              <w:szCs w:val="16"/>
                            </w:rPr>
                          </w:pPr>
                          <w:r w:rsidRPr="009D3E27">
                            <w:rPr>
                              <w:rFonts w:hint="eastAsia"/>
                              <w:szCs w:val="16"/>
                            </w:rPr>
                            <w:t>本製品、技術、納品条件、および価格についての詳しい情報は、インフィニオンの最寄りの営業所までお問い合わせください</w:t>
                          </w:r>
                          <w:r w:rsidRPr="009D3E27">
                            <w:rPr>
                              <w:szCs w:val="16"/>
                            </w:rPr>
                            <w:t>(</w:t>
                          </w:r>
                          <w:hyperlink r:id="rId4" w:history="1">
                            <w:r w:rsidRPr="009D3E27">
                              <w:rPr>
                                <w:rStyle w:val="Hypertext"/>
                                <w:szCs w:val="16"/>
                              </w:rPr>
                              <w:t>www.infineon.com</w:t>
                            </w:r>
                          </w:hyperlink>
                          <w:r w:rsidRPr="009D3E27">
                            <w:rPr>
                              <w:szCs w:val="16"/>
                            </w:rPr>
                            <w:t>)</w:t>
                          </w:r>
                          <w:r w:rsidRPr="009D3E27">
                            <w:rPr>
                              <w:rFonts w:hint="eastAsia"/>
                              <w:szCs w:val="16"/>
                            </w:rPr>
                            <w:t>。</w:t>
                          </w:r>
                        </w:p>
                        <w:p w:rsidR="000147E6" w:rsidRPr="009D3E27" w:rsidRDefault="000147E6" w:rsidP="002E4787">
                          <w:pPr>
                            <w:pStyle w:val="LegalHeading"/>
                            <w:spacing w:line="180" w:lineRule="exact"/>
                            <w:rPr>
                              <w:rFonts w:eastAsia="Noto Sans CJK JP Regular"/>
                              <w:szCs w:val="16"/>
                            </w:rPr>
                          </w:pPr>
                        </w:p>
                        <w:p w:rsidR="000147E6" w:rsidRPr="009D3E27" w:rsidRDefault="000147E6" w:rsidP="002E4787">
                          <w:pPr>
                            <w:pStyle w:val="LegalHeading"/>
                            <w:spacing w:line="180" w:lineRule="exact"/>
                            <w:rPr>
                              <w:rFonts w:eastAsia="Noto Sans CJK JP Regular"/>
                              <w:szCs w:val="16"/>
                              <w:lang w:eastAsia="ja-JP"/>
                            </w:rPr>
                          </w:pPr>
                          <w:r w:rsidRPr="009D3E27">
                            <w:rPr>
                              <w:rFonts w:eastAsia="Noto Sans CJK JP Regular" w:hint="eastAsia"/>
                              <w:szCs w:val="16"/>
                              <w:lang w:eastAsia="ja-JP"/>
                            </w:rPr>
                            <w:t>警告事項</w:t>
                          </w:r>
                        </w:p>
                        <w:p w:rsidR="000147E6" w:rsidRPr="009D3E27" w:rsidRDefault="000147E6" w:rsidP="002E4787">
                          <w:pPr>
                            <w:pStyle w:val="LegalText"/>
                            <w:spacing w:line="180" w:lineRule="exact"/>
                            <w:rPr>
                              <w:szCs w:val="16"/>
                            </w:rPr>
                          </w:pPr>
                          <w:r w:rsidRPr="009D3E27">
                            <w:rPr>
                              <w:rFonts w:hint="eastAsia"/>
                              <w:szCs w:val="16"/>
                            </w:rPr>
                            <w:t>技術的要件に伴い、製品には危険物質が含まれる可能性があります。当該種別の詳細については、インフィニオンの最寄りの営業所までお問い合わせください。</w:t>
                          </w:r>
                        </w:p>
                        <w:p w:rsidR="000147E6" w:rsidRPr="009D3E27" w:rsidRDefault="000147E6" w:rsidP="002E4787">
                          <w:pPr>
                            <w:pStyle w:val="LegalText"/>
                            <w:spacing w:line="180" w:lineRule="exact"/>
                            <w:rPr>
                              <w:szCs w:val="16"/>
                            </w:rPr>
                          </w:pPr>
                        </w:p>
                        <w:p w:rsidR="000147E6" w:rsidRPr="00096093" w:rsidRDefault="000147E6" w:rsidP="002E4787">
                          <w:pPr>
                            <w:pStyle w:val="LegalText"/>
                          </w:pPr>
                          <w:r w:rsidRPr="009D3E27">
                            <w:rPr>
                              <w:rFonts w:hint="eastAsia"/>
                              <w:szCs w:val="16"/>
                            </w:rPr>
                            <w:t>インフィニオンの正式代表者が署名した書面を通じ、インフィニオンによる明示の承認が存在する場合を除き、インフィニオンの製品は、当該製品の障害またはその使用に関する一切の結果が、合理的に人的傷害を招く恐れのある一切の用途に使用することは</w:t>
                          </w:r>
                          <w:r w:rsidRPr="009D3E27">
                            <w:rPr>
                              <w:rFonts w:hint="eastAsia"/>
                              <w:szCs w:val="16"/>
                              <w:u w:val="single"/>
                            </w:rPr>
                            <w:t>できないこと</w:t>
                          </w:r>
                          <w:r w:rsidRPr="009D3E27">
                            <w:rPr>
                              <w:rFonts w:hint="eastAsia"/>
                              <w:szCs w:val="16"/>
                            </w:rPr>
                            <w:t>予めご了承ください。</w:t>
                          </w:r>
                        </w:p>
                      </w:tc>
                    </w:tr>
                    <w:tr w:rsidR="000147E6" w:rsidRPr="006B63E0" w:rsidTr="00A42000">
                      <w:trPr>
                        <w:trHeight w:val="80"/>
                      </w:trPr>
                      <w:tc>
                        <w:tcPr>
                          <w:tcW w:w="3005" w:type="dxa"/>
                          <w:shd w:val="clear" w:color="auto" w:fill="auto"/>
                        </w:tcPr>
                        <w:p w:rsidR="000147E6" w:rsidRDefault="000147E6" w:rsidP="00096093">
                          <w:pPr>
                            <w:pStyle w:val="LegalText"/>
                          </w:pPr>
                        </w:p>
                      </w:tc>
                      <w:tc>
                        <w:tcPr>
                          <w:tcW w:w="3685" w:type="dxa"/>
                          <w:shd w:val="clear" w:color="auto" w:fill="auto"/>
                        </w:tcPr>
                        <w:p w:rsidR="000147E6" w:rsidRDefault="000147E6" w:rsidP="00096093">
                          <w:pPr>
                            <w:pStyle w:val="LegalText"/>
                          </w:pPr>
                        </w:p>
                      </w:tc>
                      <w:tc>
                        <w:tcPr>
                          <w:tcW w:w="3685" w:type="dxa"/>
                          <w:shd w:val="clear" w:color="auto" w:fill="auto"/>
                        </w:tcPr>
                        <w:p w:rsidR="000147E6" w:rsidRDefault="000147E6" w:rsidP="00096093">
                          <w:pPr>
                            <w:pStyle w:val="LegalText"/>
                          </w:pPr>
                        </w:p>
                      </w:tc>
                    </w:tr>
                  </w:tbl>
                  <w:p w:rsidR="000147E6" w:rsidRPr="00096093" w:rsidRDefault="000147E6" w:rsidP="00AB361F">
                    <w:pPr>
                      <w:pStyle w:val="LegalText"/>
                    </w:pPr>
                  </w:p>
                </w:txbxContent>
              </v:textbox>
              <w10:wrap anchorx="page" anchory="page"/>
              <w10:anchorlock/>
            </v:shape>
          </w:pict>
        </mc:Fallback>
      </mc:AlternateContent>
    </w:r>
  </w:p>
  <w:p w:rsidR="000147E6" w:rsidRDefault="000147E6">
    <w:r w:rsidRPr="00096093">
      <w:rPr>
        <w:noProof/>
      </w:rPr>
      <mc:AlternateContent>
        <mc:Choice Requires="wps">
          <w:drawing>
            <wp:anchor distT="0" distB="0" distL="114300" distR="114300" simplePos="0" relativeHeight="251644416" behindDoc="0" locked="0" layoutInCell="1" allowOverlap="1" wp14:anchorId="1B1A3524" wp14:editId="57755522">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47E6" w:rsidRPr="00096093" w:rsidRDefault="000147E6" w:rsidP="002E5A3A">
                          <w:pPr>
                            <w:pStyle w:val="LegalHeading"/>
                          </w:pPr>
                          <w:r w:rsidRPr="00096093">
                            <w:t xml:space="preserve">Trademarks </w:t>
                          </w:r>
                        </w:p>
                        <w:p w:rsidR="000147E6" w:rsidRDefault="000147E6" w:rsidP="009A011B">
                          <w:pPr>
                            <w:pStyle w:val="LegalText"/>
                            <w:rPr>
                              <w:lang w:val="en"/>
                            </w:rPr>
                          </w:pPr>
                          <w:r>
                            <w:rPr>
                              <w:lang w:val="en"/>
                            </w:rPr>
                            <w:t>All referenced product or service names and trademarks are the property of their respective owners.</w:t>
                          </w:r>
                        </w:p>
                        <w:p w:rsidR="000147E6" w:rsidRDefault="000147E6" w:rsidP="009A011B">
                          <w:pPr>
                            <w:pStyle w:val="LegalText"/>
                            <w:rPr>
                              <w:lang w:val="en"/>
                            </w:rPr>
                          </w:pPr>
                          <w:r>
                            <w:br/>
                          </w:r>
                        </w:p>
                        <w:p w:rsidR="000147E6" w:rsidRPr="009A011B" w:rsidRDefault="000147E6"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1A3524" id="Text Box 2" o:spid="_x0000_s1045" type="#_x0000_t202" style="position:absolute;margin-left:.2pt;margin-top:24.9pt;width:511.15pt;height:2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" filled="f" stroked="f">
              <v:textbox inset="0,0,0,0">
                <w:txbxContent>
                  <w:p w:rsidR="000147E6" w:rsidRPr="00096093" w:rsidRDefault="000147E6" w:rsidP="002E5A3A">
                    <w:pPr>
                      <w:pStyle w:val="LegalHeading"/>
                    </w:pPr>
                    <w:r w:rsidRPr="00096093">
                      <w:t xml:space="preserve">Trademarks </w:t>
                    </w:r>
                  </w:p>
                  <w:p w:rsidR="000147E6" w:rsidRDefault="000147E6" w:rsidP="009A011B">
                    <w:pPr>
                      <w:pStyle w:val="LegalText"/>
                      <w:rPr>
                        <w:lang w:val="en"/>
                      </w:rPr>
                    </w:pPr>
                    <w:r>
                      <w:rPr>
                        <w:lang w:val="en"/>
                      </w:rPr>
                      <w:t>All referenced product or service names and trademarks are the property of their respective owners.</w:t>
                    </w:r>
                  </w:p>
                  <w:p w:rsidR="000147E6" w:rsidRDefault="000147E6" w:rsidP="009A011B">
                    <w:pPr>
                      <w:pStyle w:val="LegalText"/>
                      <w:rPr>
                        <w:lang w:val="en"/>
                      </w:rPr>
                    </w:pPr>
                    <w:r>
                      <w:br/>
                    </w:r>
                  </w:p>
                  <w:p w:rsidR="000147E6" w:rsidRPr="009A011B" w:rsidRDefault="000147E6" w:rsidP="009A011B">
                    <w:pPr>
                      <w:pStyle w:val="LegalText"/>
                      <w:rPr>
                        <w:lang w:val="en"/>
                      </w:rPr>
                    </w:pPr>
                  </w:p>
                </w:txbxContent>
              </v:textbox>
            </v:shape>
          </w:pict>
        </mc:Fallback>
      </mc:AlternateContent>
    </w:r>
    <w:r w:rsidR="00877D8F">
      <w:object w:dxaOrig="1440" w:dyaOrig="1440" w14:anchorId="4B4FD5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2368;mso-position-horizontal-relative:text;mso-position-vertical-relative:text">
          <v:imagedata r:id="rId5" o:title=""/>
        </v:shape>
        <o:OLEObject Type="Embed" ProgID="Visio.Drawing.15" ShapeID="_x0000_s2051" DrawAspect="Content" ObjectID="_1710934207" r:id="rId6"/>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7D8F" w:rsidRDefault="00877D8F">
      <w:r>
        <w:separator/>
      </w:r>
    </w:p>
  </w:footnote>
  <w:footnote w:type="continuationSeparator" w:id="0">
    <w:p w:rsidR="00877D8F" w:rsidRDefault="00877D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Pr="00096093" w:rsidRDefault="000147E6" w:rsidP="00993E97">
    <w:pPr>
      <w:pStyle w:val="AnchorLine"/>
    </w:pPr>
    <w:r w:rsidRPr="00096093">
      <w:rPr>
        <w:noProof/>
        <w:lang w:eastAsia="en-US"/>
      </w:rPr>
      <w:drawing>
        <wp:anchor distT="0" distB="0" distL="114300" distR="114300" simplePos="0" relativeHeight="251658752" behindDoc="1" locked="0" layoutInCell="1" allowOverlap="1" wp14:anchorId="51ECD569" wp14:editId="05C40FB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9776" behindDoc="0" locked="1" layoutInCell="1" allowOverlap="1" wp14:anchorId="4D9B888A" wp14:editId="62D204A6">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96093" w:rsidRDefault="00877D8F" w:rsidP="00096093">
                          <w:pPr>
                            <w:pStyle w:val="Breadcrumb"/>
                          </w:pPr>
                          <w:r>
                            <w:fldChar w:fldCharType="begin"/>
                          </w:r>
                          <w:r>
                            <w:instrText xml:space="preserve"> DOCPROPERTY  Doc_ConfidentialStatus  \* MERGEFORMAT </w:instrText>
                          </w:r>
                          <w:r>
                            <w:fldChar w:fldCharType="separate"/>
                          </w:r>
                          <w:r w:rsidR="000147E6">
                            <w:rPr>
                              <w:b w:val="0"/>
                              <w:bCs/>
                            </w:rPr>
                            <w:t>Error! Unknown document property name.</w:t>
                          </w:r>
                          <w:r>
                            <w:rPr>
                              <w:b w:val="0"/>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B888A" id="_x0000_t202" coordsize="21600,21600" o:spt="202" path="m,l,21600r21600,l21600,xe">
              <v:stroke joinstyle="miter"/>
              <v:path gradientshapeok="t" o:connecttype="rect"/>
            </v:shapetype>
            <v:shape id="Text Box 71" o:spid="_x0000_s1030" type="#_x0000_t202" style="position:absolute;margin-left:.65pt;margin-top:11.85pt;width:424.75pt;height:13.7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E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B1BegSuAgAArwUAAA4AAAAA&#10;AAAAAAAAAAAALgIAAGRycy9lMm9Eb2MueG1sUEsBAi0AFAAGAAgAAAAhAFeOE1beAAAABwEAAA8A&#10;AAAAAAAAAAAAAAAACAUAAGRycy9kb3ducmV2LnhtbFBLBQYAAAAABAAEAPMAAAATBgAAAAA=&#10;" filled="f" stroked="f" strokeweight="0">
              <v:textbox inset="0,0,0,0">
                <w:txbxContent>
                  <w:p w:rsidR="000147E6" w:rsidRPr="00096093" w:rsidRDefault="00877D8F" w:rsidP="00096093">
                    <w:pPr>
                      <w:pStyle w:val="Breadcrumb"/>
                    </w:pPr>
                    <w:r>
                      <w:fldChar w:fldCharType="begin"/>
                    </w:r>
                    <w:r>
                      <w:instrText xml:space="preserve"> DOCPROPERTY  Doc_ConfidentialStatus  \* MERGEFORMAT </w:instrText>
                    </w:r>
                    <w:r>
                      <w:fldChar w:fldCharType="separate"/>
                    </w:r>
                    <w:r w:rsidR="000147E6">
                      <w:rPr>
                        <w:b w:val="0"/>
                        <w:bCs/>
                      </w:rPr>
                      <w:t>Error! Unknown document property name.</w:t>
                    </w:r>
                    <w:r>
                      <w:rPr>
                        <w:b w:val="0"/>
                        <w:bCs/>
                      </w:rP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7728" behindDoc="0" locked="1" layoutInCell="1" allowOverlap="1" wp14:anchorId="2E095170" wp14:editId="3685F63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2495E" w:rsidRDefault="00877D8F" w:rsidP="00993E97">
                          <w:pPr>
                            <w:pStyle w:val="Breadcrumb"/>
                          </w:pPr>
                          <w:r>
                            <w:fldChar w:fldCharType="begin"/>
                          </w:r>
                          <w:r>
                            <w:instrText xml:space="preserve"> STYLEREF  "Heading1,Heading1"  \* MERGEFORMAT </w:instrText>
                          </w:r>
                          <w:r>
                            <w:fldChar w:fldCharType="separate"/>
                          </w:r>
                          <w:r w:rsidR="000147E6" w:rsidRPr="005B39EF">
                            <w:rPr>
                              <w:rFonts w:hint="eastAsia"/>
                              <w:b w:val="0"/>
                              <w:bCs/>
                            </w:rPr>
                            <w:t>導入前置と製品概要</w:t>
                          </w:r>
                          <w:r>
                            <w:rPr>
                              <w:b w:val="0"/>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95170" id="Text Box 72" o:spid="_x0000_s1031" type="#_x0000_t202" style="position:absolute;margin-left:42.8pt;margin-top:60.85pt;width:424.75pt;height:28.1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LOXzoyxAgAArwUA&#10;AA4AAAAAAAAAAAAAAAAALgIAAGRycy9lMm9Eb2MueG1sUEsBAi0AFAAGAAgAAAAhALdY7MnhAAAA&#10;CgEAAA8AAAAAAAAAAAAAAAAACwUAAGRycy9kb3ducmV2LnhtbFBLBQYAAAAABAAEAPMAAAAZBgAA&#10;AAA=&#10;" filled="f" stroked="f" strokeweight="0">
              <v:textbox inset="0,0,0,0">
                <w:txbxContent>
                  <w:p w:rsidR="000147E6" w:rsidRPr="0002495E" w:rsidRDefault="00877D8F" w:rsidP="00993E97">
                    <w:pPr>
                      <w:pStyle w:val="Breadcrumb"/>
                    </w:pPr>
                    <w:r>
                      <w:fldChar w:fldCharType="begin"/>
                    </w:r>
                    <w:r>
                      <w:instrText xml:space="preserve"> STYLEREF  "Heading1,Heading1"  \* MERGEFORMAT </w:instrText>
                    </w:r>
                    <w:r>
                      <w:fldChar w:fldCharType="separate"/>
                    </w:r>
                    <w:r w:rsidR="000147E6" w:rsidRPr="005B39EF">
                      <w:rPr>
                        <w:rFonts w:hint="eastAsia"/>
                        <w:b w:val="0"/>
                        <w:bCs/>
                      </w:rPr>
                      <w:t>導入前置と製品概要</w:t>
                    </w:r>
                    <w:r>
                      <w:rPr>
                        <w:b w:val="0"/>
                        <w:bCs/>
                      </w:rP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56704" behindDoc="0" locked="1" layoutInCell="1" allowOverlap="1" wp14:anchorId="4C42EB6D" wp14:editId="3E4E99D4">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Default="000147E6" w:rsidP="00993E97">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993E97">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2EB6D" id="Text Box 73" o:spid="_x0000_s1032" type="#_x0000_t202" style="position:absolute;margin-left:43.05pt;margin-top:23.9pt;width:424.2pt;height:34.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OLKcluxAgAArwUA&#10;AA4AAAAAAAAAAAAAAAAALgIAAGRycy9lMm9Eb2MueG1sUEsBAi0AFAAGAAgAAAAhAKbVsJDhAAAA&#10;CQEAAA8AAAAAAAAAAAAAAAAACwUAAGRycy9kb3ducmV2LnhtbFBLBQYAAAAABAAEAPMAAAAZBgAA&#10;AAA=&#10;" filled="f" stroked="f" strokeweight="0">
              <v:textbox inset="0,0,0,0">
                <w:txbxContent>
                  <w:p w:rsidR="000147E6" w:rsidRDefault="000147E6" w:rsidP="00993E97">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993E97">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4656" behindDoc="1" locked="1" layoutInCell="0" allowOverlap="1" wp14:anchorId="68701CB3" wp14:editId="3009F232">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5680" behindDoc="0" locked="1" layoutInCell="0" allowOverlap="1" wp14:anchorId="089D229D" wp14:editId="0F45883A">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3965E0" id="Line 214" o:spid="_x0000_s1026" alt="TopLineNormalPageNearCompanyLogo" style="position:absolute;left:0;text-align:left;flip:y;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rsidR="000147E6" w:rsidRPr="00993E97" w:rsidRDefault="000147E6" w:rsidP="00993E97">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Default="000147E6" w:rsidP="00AA3B9B">
    <w:pPr>
      <w:pStyle w:val="AnchorLine"/>
    </w:pPr>
    <w:r w:rsidRPr="00096093">
      <w:rPr>
        <w:noProof/>
        <w:lang w:eastAsia="en-US"/>
      </w:rPr>
      <w:drawing>
        <wp:anchor distT="0" distB="0" distL="114300" distR="114300" simplePos="0" relativeHeight="251641344" behindDoc="1" locked="0" layoutInCell="1" allowOverlap="1" wp14:anchorId="7987CC78" wp14:editId="69BC08A9">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1584" behindDoc="0" locked="1" layoutInCell="1" allowOverlap="1" wp14:anchorId="6DA518FA" wp14:editId="71BC2A00">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Default="000147E6"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AN626</w:t>
                          </w:r>
                          <w:r w:rsidRPr="00CF50B7">
                            <w:fldChar w:fldCharType="end"/>
                          </w:r>
                        </w:p>
                        <w:p w:rsidR="000147E6" w:rsidRPr="006B5FCF" w:rsidRDefault="000147E6"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A518FA" id="_x0000_t202" coordsize="21600,21600" o:spt="202" path="m,l,21600r21600,l21600,xe">
              <v:stroke joinstyle="miter"/>
              <v:path gradientshapeok="t" o:connecttype="rect"/>
            </v:shapetype>
            <v:shape id="Text Box 20" o:spid="_x0000_s1033" type="#_x0000_t202" style="position:absolute;margin-left:13pt;margin-top:23pt;width:440.95pt;height:48.8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rsidR="000147E6" w:rsidRDefault="000147E6"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AN626</w:t>
                    </w:r>
                    <w:r w:rsidRPr="00CF50B7">
                      <w:fldChar w:fldCharType="end"/>
                    </w:r>
                  </w:p>
                  <w:p w:rsidR="000147E6" w:rsidRPr="006B5FCF" w:rsidRDefault="000147E6" w:rsidP="006B5FCF">
                    <w:pPr>
                      <w:pStyle w:val="CoverDocTop1"/>
                    </w:pP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52608" behindDoc="0" locked="1" layoutInCell="1" allowOverlap="1" wp14:anchorId="5AA43384" wp14:editId="68592FFC">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96093" w:rsidRDefault="000147E6"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A43384" id="Text Box 68" o:spid="_x0000_s1034" type="#_x0000_t202" style="position:absolute;margin-left:14.15pt;margin-top:11.65pt;width:374.25pt;height:14.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rsidR="000147E6" w:rsidRPr="00096093" w:rsidRDefault="000147E6"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 xml:space="preserve"> </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49536" behindDoc="1" locked="0" layoutInCell="1" allowOverlap="1" wp14:anchorId="4092B901" wp14:editId="57D028C3">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2368" behindDoc="1" locked="1" layoutInCell="0" allowOverlap="1" wp14:anchorId="67B8B307" wp14:editId="33B90CDA">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3392" behindDoc="1" locked="1" layoutInCell="0" allowOverlap="1" wp14:anchorId="5D2EE3F5" wp14:editId="6AEC02E5">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Pr="00096093" w:rsidRDefault="000147E6" w:rsidP="00AA3B9B">
    <w:pPr>
      <w:pStyle w:val="AnchorLine"/>
    </w:pPr>
    <w:r w:rsidRPr="00096093">
      <w:rPr>
        <w:noProof/>
        <w:lang w:eastAsia="en-US"/>
      </w:rPr>
      <w:drawing>
        <wp:anchor distT="0" distB="0" distL="114300" distR="114300" simplePos="0" relativeHeight="251650560" behindDoc="1" locked="0" layoutInCell="1" allowOverlap="1" wp14:anchorId="7B3803AC" wp14:editId="2EF1E0AF">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3632" behindDoc="0" locked="1" layoutInCell="1" allowOverlap="1" wp14:anchorId="10457584" wp14:editId="53B9F78F">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96093" w:rsidRDefault="000147E6"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457584" id="_x0000_t202" coordsize="21600,21600" o:spt="202" path="m,l,21600r21600,l21600,xe">
              <v:stroke joinstyle="miter"/>
              <v:path gradientshapeok="t" o:connecttype="rect"/>
            </v:shapetype>
            <v:shape id="Text Box 14" o:spid="_x0000_s1035" type="#_x0000_t202" style="position:absolute;margin-left:.65pt;margin-top:11.85pt;width:424.75pt;height:13.7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IBHYLK0CAACvBQAADgAAAAAA&#10;AAAAAAAAAAAuAgAAZHJzL2Uyb0RvYy54bWxQSwECLQAUAAYACAAAACEAV44TVt4AAAAHAQAADwAA&#10;AAAAAAAAAAAAAAAHBQAAZHJzL2Rvd25yZXYueG1sUEsFBgAAAAAEAAQA8wAAABIGAAAAAA==&#10;" filled="f" stroked="f" strokeweight="0">
              <v:textbox inset="0,0,0,0">
                <w:txbxContent>
                  <w:p w:rsidR="000147E6" w:rsidRPr="00096093" w:rsidRDefault="000147E6"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48512" behindDoc="0" locked="1" layoutInCell="1" allowOverlap="1" wp14:anchorId="205B020B" wp14:editId="5E6A1259">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C221EA" w:rsidRDefault="00877D8F" w:rsidP="0002495E">
                          <w:pPr>
                            <w:pStyle w:val="Breadcrumb"/>
                          </w:pPr>
                          <w:r>
                            <w:fldChar w:fldCharType="begin"/>
                          </w:r>
                          <w:r>
                            <w:instrText xml:space="preserve"> STYLEREF  "Heading_Preface"  \* MERGEFORMAT </w:instrText>
                          </w:r>
                          <w:r>
                            <w:fldChar w:fldCharType="separate"/>
                          </w:r>
                          <w:r w:rsidR="008F2E90">
                            <w:rPr>
                              <w:rFonts w:hint="eastAsia"/>
                            </w:rPr>
                            <w:t>図のリスト</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B020B" id="Text Box 65" o:spid="_x0000_s1036" type="#_x0000_t202" style="position:absolute;margin-left:42.8pt;margin-top:60.85pt;width:424.75pt;height:28.1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rsidR="000147E6" w:rsidRPr="00C221EA" w:rsidRDefault="00877D8F" w:rsidP="0002495E">
                    <w:pPr>
                      <w:pStyle w:val="Breadcrumb"/>
                    </w:pPr>
                    <w:r>
                      <w:fldChar w:fldCharType="begin"/>
                    </w:r>
                    <w:r>
                      <w:instrText xml:space="preserve"> STYLEREF  "Heading_Preface"  \* MERGEFORMAT </w:instrText>
                    </w:r>
                    <w:r>
                      <w:fldChar w:fldCharType="separate"/>
                    </w:r>
                    <w:r w:rsidR="008F2E90">
                      <w:rPr>
                        <w:rFonts w:hint="eastAsia"/>
                      </w:rPr>
                      <w:t>図のリスト</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7488" behindDoc="0" locked="1" layoutInCell="1" allowOverlap="1" wp14:anchorId="264EBC92" wp14:editId="35A4F785">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Default="000147E6"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EBC92" id="Text Box 64" o:spid="_x0000_s1037" type="#_x0000_t202" style="position:absolute;margin-left:43.05pt;margin-top:23.9pt;width:424.2pt;height:34.5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rsidR="000147E6" w:rsidRDefault="000147E6"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45440" behindDoc="1" locked="1" layoutInCell="0" allowOverlap="1" wp14:anchorId="14B871ED" wp14:editId="02F744F4">
          <wp:simplePos x="0" y="0"/>
          <wp:positionH relativeFrom="page">
            <wp:posOffset>648335</wp:posOffset>
          </wp:positionH>
          <wp:positionV relativeFrom="page">
            <wp:posOffset>504190</wp:posOffset>
          </wp:positionV>
          <wp:extent cx="1676400" cy="723265"/>
          <wp:effectExtent l="0" t="0" r="0" b="635"/>
          <wp:wrapNone/>
          <wp:docPr id="46" name="Picture 46"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6464" behindDoc="0" locked="1" layoutInCell="0" allowOverlap="1" wp14:anchorId="631CEC6D" wp14:editId="67A6FCB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7BE651" id="Line 214" o:spid="_x0000_s1026" alt="TopLineNormalPageNearCompanyLogo" style="position:absolute;left:0;text-align:left;flip:y;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Pr="00096093" w:rsidRDefault="000147E6" w:rsidP="00AA3B9B">
    <w:pPr>
      <w:pStyle w:val="AnchorLine"/>
    </w:pPr>
    <w:r w:rsidRPr="00096093">
      <w:rPr>
        <w:noProof/>
        <w:lang w:eastAsia="en-US"/>
      </w:rPr>
      <w:drawing>
        <wp:anchor distT="0" distB="0" distL="114300" distR="114300" simplePos="0" relativeHeight="251672064" behindDoc="1" locked="0" layoutInCell="1" allowOverlap="1" wp14:anchorId="21389799" wp14:editId="131C939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3088" behindDoc="0" locked="1" layoutInCell="1" allowOverlap="1" wp14:anchorId="4A56B483" wp14:editId="7B57E951">
              <wp:simplePos x="0" y="0"/>
              <wp:positionH relativeFrom="margin">
                <wp:posOffset>8255</wp:posOffset>
              </wp:positionH>
              <wp:positionV relativeFrom="page">
                <wp:posOffset>150495</wp:posOffset>
              </wp:positionV>
              <wp:extent cx="5394325" cy="174625"/>
              <wp:effectExtent l="0" t="0" r="15875" b="158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96093" w:rsidRDefault="000147E6"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56B483" id="_x0000_t202" coordsize="21600,21600" o:spt="202" path="m,l,21600r21600,l21600,xe">
              <v:stroke joinstyle="miter"/>
              <v:path gradientshapeok="t" o:connecttype="rect"/>
            </v:shapetype>
            <v:shape id="Text Box 11" o:spid="_x0000_s1038" type="#_x0000_t202" style="position:absolute;margin-left:.65pt;margin-top:11.85pt;width:424.75pt;height:13.75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9R4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Oo71HiuAgAArwUAAA4AAAAA&#10;AAAAAAAAAAAALgIAAGRycy9lMm9Eb2MueG1sUEsBAi0AFAAGAAgAAAAhAFeOE1beAAAABwEAAA8A&#10;AAAAAAAAAAAAAAAACAUAAGRycy9kb3ducmV2LnhtbFBLBQYAAAAABAAEAPMAAAATBgAAAAA=&#10;" filled="f" stroked="f" strokeweight="0">
              <v:textbox inset="0,0,0,0">
                <w:txbxContent>
                  <w:p w:rsidR="000147E6" w:rsidRPr="00096093" w:rsidRDefault="000147E6"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71040" behindDoc="0" locked="1" layoutInCell="1" allowOverlap="1" wp14:anchorId="769EBF8F" wp14:editId="4327C9F5">
              <wp:simplePos x="0" y="0"/>
              <wp:positionH relativeFrom="page">
                <wp:posOffset>543560</wp:posOffset>
              </wp:positionH>
              <wp:positionV relativeFrom="page">
                <wp:posOffset>772795</wp:posOffset>
              </wp:positionV>
              <wp:extent cx="5394325" cy="356870"/>
              <wp:effectExtent l="0" t="0" r="15875" b="508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2495E" w:rsidRDefault="000147E6" w:rsidP="0002495E">
                          <w:pPr>
                            <w:pStyle w:val="Breadcrumb"/>
                            <w:rPr>
                              <w:lang w:eastAsia="ja-JP"/>
                            </w:rPr>
                          </w:pPr>
                          <w:r>
                            <w:fldChar w:fldCharType="begin"/>
                          </w:r>
                          <w:r>
                            <w:rPr>
                              <w:lang w:eastAsia="ja-JP"/>
                            </w:rPr>
                            <w:instrText xml:space="preserve"> STYLEREF  "Heading1,Heading1"  \* MERGEFORMAT </w:instrText>
                          </w:r>
                          <w:r>
                            <w:fldChar w:fldCharType="separate"/>
                          </w:r>
                          <w:r w:rsidR="008F2E90" w:rsidRPr="008F2E90">
                            <w:rPr>
                              <w:rFonts w:hint="eastAsia"/>
                              <w:b w:val="0"/>
                              <w:bCs/>
                              <w:lang w:eastAsia="ja-JP"/>
                            </w:rPr>
                            <w:t>著者</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EBF8F" id="Text Box 12" o:spid="_x0000_s1039" type="#_x0000_t202" style="position:absolute;margin-left:42.8pt;margin-top:60.85pt;width:424.75pt;height:28.1pt;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" filled="f" stroked="f" strokeweight="0">
              <v:textbox inset="0,0,0,0">
                <w:txbxContent>
                  <w:p w:rsidR="000147E6" w:rsidRPr="0002495E" w:rsidRDefault="000147E6" w:rsidP="0002495E">
                    <w:pPr>
                      <w:pStyle w:val="Breadcrumb"/>
                      <w:rPr>
                        <w:lang w:eastAsia="ja-JP"/>
                      </w:rPr>
                    </w:pPr>
                    <w:r>
                      <w:fldChar w:fldCharType="begin"/>
                    </w:r>
                    <w:r>
                      <w:rPr>
                        <w:lang w:eastAsia="ja-JP"/>
                      </w:rPr>
                      <w:instrText xml:space="preserve"> STYLEREF  "Heading1,Heading1"  \* MERGEFORMAT </w:instrText>
                    </w:r>
                    <w:r>
                      <w:fldChar w:fldCharType="separate"/>
                    </w:r>
                    <w:r w:rsidR="008F2E90" w:rsidRPr="008F2E90">
                      <w:rPr>
                        <w:rFonts w:hint="eastAsia"/>
                        <w:b w:val="0"/>
                        <w:bCs/>
                        <w:lang w:eastAsia="ja-JP"/>
                      </w:rPr>
                      <w:t>著者</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70016" behindDoc="0" locked="1" layoutInCell="1" allowOverlap="1" wp14:anchorId="687BA354" wp14:editId="6A35B9DC">
              <wp:simplePos x="0" y="0"/>
              <wp:positionH relativeFrom="page">
                <wp:posOffset>546735</wp:posOffset>
              </wp:positionH>
              <wp:positionV relativeFrom="page">
                <wp:posOffset>303530</wp:posOffset>
              </wp:positionV>
              <wp:extent cx="5387340" cy="43815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Default="000147E6"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BA354" id="Text Box 13" o:spid="_x0000_s1040" type="#_x0000_t202" style="position:absolute;margin-left:43.05pt;margin-top:23.9pt;width:424.2pt;height:34.5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Bdd+1/rwIAALAFAAAO&#10;AAAAAAAAAAAAAAAAAC4CAABkcnMvZTJvRG9jLnhtbFBLAQItABQABgAIAAAAIQCm1bCQ4QAAAAkB&#10;AAAPAAAAAAAAAAAAAAAAAAkFAABkcnMvZG93bnJldi54bWxQSwUGAAAAAAQABADzAAAAFwYAAAAA&#10;" filled="f" stroked="f" strokeweight="0">
              <v:textbox inset="0,0,0,0">
                <w:txbxContent>
                  <w:p w:rsidR="000147E6" w:rsidRDefault="000147E6" w:rsidP="00256C2B">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256C2B">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7968" behindDoc="1" locked="1" layoutInCell="0" allowOverlap="1" wp14:anchorId="2A281FCA" wp14:editId="60584D51">
          <wp:simplePos x="0" y="0"/>
          <wp:positionH relativeFrom="page">
            <wp:posOffset>648335</wp:posOffset>
          </wp:positionH>
          <wp:positionV relativeFrom="page">
            <wp:posOffset>504190</wp:posOffset>
          </wp:positionV>
          <wp:extent cx="1676400" cy="723265"/>
          <wp:effectExtent l="0" t="0" r="0" b="635"/>
          <wp:wrapNone/>
          <wp:docPr id="24" name="Picture 24"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8992" behindDoc="0" locked="1" layoutInCell="0" allowOverlap="1" wp14:anchorId="369AFA76" wp14:editId="72875921">
              <wp:simplePos x="0" y="0"/>
              <wp:positionH relativeFrom="page">
                <wp:posOffset>543560</wp:posOffset>
              </wp:positionH>
              <wp:positionV relativeFrom="page">
                <wp:posOffset>755015</wp:posOffset>
              </wp:positionV>
              <wp:extent cx="5394325" cy="1905"/>
              <wp:effectExtent l="0" t="0" r="15875" b="36195"/>
              <wp:wrapNone/>
              <wp:docPr id="17"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666CD" id="Line 214" o:spid="_x0000_s1026" alt="TopLineNormalPageNearCompanyLogo" style="position:absolute;left:0;text-align:left;flip:y;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Y0g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V62NIE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Pr="00096093" w:rsidRDefault="000147E6" w:rsidP="009D09C8">
    <w:pPr>
      <w:pStyle w:val="AnchorLine"/>
    </w:pPr>
    <w:r w:rsidRPr="00096093">
      <w:rPr>
        <w:noProof/>
        <w:lang w:eastAsia="en-US"/>
      </w:rPr>
      <w:drawing>
        <wp:anchor distT="0" distB="0" distL="114300" distR="114300" simplePos="0" relativeHeight="251664896" behindDoc="1" locked="0" layoutInCell="1" allowOverlap="1" wp14:anchorId="19A846CB" wp14:editId="67B08A73">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5920" behindDoc="0" locked="1" layoutInCell="1" allowOverlap="1" wp14:anchorId="7ABC3A29" wp14:editId="221035AD">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96093" w:rsidRDefault="000147E6"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BC3A29" id="_x0000_t202" coordsize="21600,21600" o:spt="202" path="m,l,21600r21600,l21600,xe">
              <v:stroke joinstyle="miter"/>
              <v:path gradientshapeok="t" o:connecttype="rect"/>
            </v:shapetype>
            <v:shape id="Text Box 6" o:spid="_x0000_s1041" type="#_x0000_t202" style="position:absolute;margin-left:.65pt;margin-top:11.85pt;width:424.75pt;height:13.75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ejrQIAAK4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nEUHo60CAACuBQAADgAAAAAA&#10;AAAAAAAAAAAuAgAAZHJzL2Uyb0RvYy54bWxQSwECLQAUAAYACAAAACEAV44TVt4AAAAHAQAADwAA&#10;AAAAAAAAAAAAAAAHBQAAZHJzL2Rvd25yZXYueG1sUEsFBgAAAAAEAAQA8wAAABIGAAAAAA==&#10;" filled="f" stroked="f" strokeweight="0">
              <v:textbox inset="0,0,0,0">
                <w:txbxContent>
                  <w:p w:rsidR="000147E6" w:rsidRPr="00096093" w:rsidRDefault="000147E6"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5B39EF">
                      <w:rPr>
                        <w:b/>
                        <w:bCs/>
                      </w:rPr>
                      <w:t xml:space="preserve"> </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3872" behindDoc="0" locked="1" layoutInCell="1" allowOverlap="1" wp14:anchorId="62E7EE36" wp14:editId="76AA6894">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Pr="0002495E" w:rsidRDefault="000147E6"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F2E90">
                            <w:rPr>
                              <w:rFonts w:hint="eastAsia"/>
                            </w:rPr>
                            <w:t>改訂履歴</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E7EE36" id="Text Box 10" o:spid="_x0000_s1042" type="#_x0000_t202" style="position:absolute;margin-left:42.8pt;margin-top:60.85pt;width:424.75pt;height:28.1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KSk5/GxAgAAsAUA&#10;AA4AAAAAAAAAAAAAAAAALgIAAGRycy9lMm9Eb2MueG1sUEsBAi0AFAAGAAgAAAAhALdY7MnhAAAA&#10;CgEAAA8AAAAAAAAAAAAAAAAACwUAAGRycy9kb3ducmV2LnhtbFBLBQYAAAAABAAEAPMAAAAZBgAA&#10;AAA=&#10;" filled="f" stroked="f" strokeweight="0">
              <v:textbox inset="0,0,0,0">
                <w:txbxContent>
                  <w:p w:rsidR="000147E6" w:rsidRPr="0002495E" w:rsidRDefault="000147E6"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F2E90">
                      <w:rPr>
                        <w:rFonts w:hint="eastAsia"/>
                      </w:rPr>
                      <w:t>改訂履歴</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2848" behindDoc="0" locked="1" layoutInCell="1" allowOverlap="1" wp14:anchorId="027AE33D" wp14:editId="3F6C5D2C">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147E6" w:rsidRDefault="000147E6" w:rsidP="009D09C8">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9D09C8">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AE33D" id="_x0000_s1043" type="#_x0000_t202" style="position:absolute;margin-left:43.05pt;margin-top:23.9pt;width:424.2pt;height:34.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" filled="f" stroked="f" strokeweight="0">
              <v:textbox inset="0,0,0,0">
                <w:txbxContent>
                  <w:p w:rsidR="000147E6" w:rsidRDefault="000147E6" w:rsidP="009D09C8">
                    <w:pPr>
                      <w:pStyle w:val="PageTitle"/>
                      <w:rPr>
                        <w:lang w:eastAsia="ja-JP"/>
                      </w:rPr>
                    </w:pPr>
                    <w:r w:rsidRPr="00CF50B7">
                      <w:fldChar w:fldCharType="begin"/>
                    </w:r>
                    <w:r w:rsidRPr="00CF50B7">
                      <w:rPr>
                        <w:lang w:eastAsia="ja-JP"/>
                      </w:rPr>
                      <w:instrText xml:space="preserve"> DOCPROPERTY  </w:instrText>
                    </w:r>
                    <w:r>
                      <w:rPr>
                        <w:lang w:eastAsia="ja-JP"/>
                      </w:rPr>
                      <w:instrText>Title</w:instrText>
                    </w:r>
                    <w:r w:rsidRPr="00CF50B7">
                      <w:rPr>
                        <w:lang w:eastAsia="ja-JP"/>
                      </w:rPr>
                      <w:instrText xml:space="preserve">  \* MERGEFORMAT </w:instrText>
                    </w:r>
                    <w:r w:rsidRPr="00CF50B7">
                      <w:fldChar w:fldCharType="separate"/>
                    </w:r>
                    <w:r>
                      <w:rPr>
                        <w:lang w:eastAsia="ja-JP"/>
                      </w:rPr>
                      <w:t>GNSS</w:t>
                    </w:r>
                    <w:r>
                      <w:rPr>
                        <w:rFonts w:hint="eastAsia"/>
                        <w:lang w:eastAsia="ja-JP"/>
                      </w:rPr>
                      <w:t>向け</w:t>
                    </w:r>
                    <w:r>
                      <w:rPr>
                        <w:lang w:eastAsia="ja-JP"/>
                      </w:rPr>
                      <w:t xml:space="preserve"> 1550 MHz</w:t>
                    </w:r>
                    <w:r>
                      <w:rPr>
                        <w:rFonts w:hint="eastAsia"/>
                        <w:lang w:eastAsia="ja-JP"/>
                      </w:rPr>
                      <w:t>〜</w:t>
                    </w:r>
                    <w:r>
                      <w:rPr>
                        <w:lang w:eastAsia="ja-JP"/>
                      </w:rPr>
                      <w:t>1615MHz</w:t>
                    </w:r>
                    <w:r>
                      <w:rPr>
                        <w:rFonts w:hint="eastAsia"/>
                        <w:lang w:eastAsia="ja-JP"/>
                      </w:rPr>
                      <w:t>アプリケーション用低消費電流</w:t>
                    </w:r>
                    <w:r>
                      <w:rPr>
                        <w:lang w:eastAsia="ja-JP"/>
                      </w:rPr>
                      <w:t>LNA</w:t>
                    </w:r>
                    <w:r>
                      <w:rPr>
                        <w:rFonts w:hint="eastAsia"/>
                        <w:lang w:eastAsia="ja-JP"/>
                      </w:rPr>
                      <w:t>の</w:t>
                    </w:r>
                    <w:r>
                      <w:rPr>
                        <w:lang w:eastAsia="ja-JP"/>
                      </w:rPr>
                      <w:t>BGA123N6</w:t>
                    </w:r>
                    <w:r w:rsidRPr="00CF50B7">
                      <w:fldChar w:fldCharType="end"/>
                    </w:r>
                  </w:p>
                  <w:p w:rsidR="000147E6" w:rsidRPr="000E1520" w:rsidRDefault="000147E6" w:rsidP="009D09C8">
                    <w:pPr>
                      <w:pStyle w:val="PageTitleContinued"/>
                    </w:pPr>
                    <w:r>
                      <w:fldChar w:fldCharType="begin"/>
                    </w:r>
                    <w:r>
                      <w:rPr>
                        <w:lang w:eastAsia="ja-JP"/>
                      </w:rPr>
                      <w:instrText xml:space="preserve"> DOCPROPERTY  Title_continued  \* MERGEFORMAT </w:instrText>
                    </w:r>
                    <w:r>
                      <w:fldChar w:fldCharType="separate"/>
                    </w:r>
                    <w:r>
                      <w:rPr>
                        <w:lang w:eastAsia="ja-JP"/>
                      </w:rPr>
                      <w:t xml:space="preserve"> </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0800" behindDoc="1" locked="1" layoutInCell="0" allowOverlap="1" wp14:anchorId="3B3F3BCD" wp14:editId="03E5F7A6">
          <wp:simplePos x="0" y="0"/>
          <wp:positionH relativeFrom="page">
            <wp:posOffset>648335</wp:posOffset>
          </wp:positionH>
          <wp:positionV relativeFrom="page">
            <wp:posOffset>504190</wp:posOffset>
          </wp:positionV>
          <wp:extent cx="1676400" cy="723265"/>
          <wp:effectExtent l="0" t="0" r="0" b="635"/>
          <wp:wrapNone/>
          <wp:docPr id="9" name="Picture 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1824" behindDoc="0" locked="1" layoutInCell="0" allowOverlap="1" wp14:anchorId="285A5C6B" wp14:editId="2D9848CB">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8681B" id="Line 214" o:spid="_x0000_s1026" alt="TopLineNormalPageNearCompanyLogo" style="position:absolute;left:0;text-align:left;flip:y;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rsidR="000147E6" w:rsidRPr="009D09C8" w:rsidRDefault="000147E6" w:rsidP="009D09C8">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Default="000147E6"/>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47E6" w:rsidRPr="00096093" w:rsidRDefault="000147E6"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2348D568"/>
    <w:lvl w:ilvl="0">
      <w:start w:val="1"/>
      <w:numFmt w:val="bullet"/>
      <w:pStyle w:val="5"/>
      <w:lvlText w:val=""/>
      <w:lvlJc w:val="left"/>
      <w:pPr>
        <w:tabs>
          <w:tab w:val="num" w:pos="1800"/>
        </w:tabs>
        <w:ind w:left="1800" w:hanging="360"/>
      </w:pPr>
      <w:rPr>
        <w:rFonts w:ascii="Symbol" w:hAnsi="Symbol" w:hint="default"/>
      </w:rPr>
    </w:lvl>
  </w:abstractNum>
  <w:abstractNum w:abstractNumId="1" w15:restartNumberingAfterBreak="0">
    <w:nsid w:val="FFFFFFFB"/>
    <w:multiLevelType w:val="multilevel"/>
    <w:tmpl w:val="0F4C488C"/>
    <w:lvl w:ilvl="0">
      <w:start w:val="1"/>
      <w:numFmt w:val="decimal"/>
      <w:pStyle w:val="1"/>
      <w:lvlText w:val="%1"/>
      <w:lvlJc w:val="left"/>
      <w:pPr>
        <w:tabs>
          <w:tab w:val="num" w:pos="1337"/>
        </w:tabs>
        <w:ind w:left="1337" w:hanging="1195"/>
      </w:pPr>
      <w:rPr>
        <w:rFonts w:ascii="Source Sans Pro" w:hAnsi="Source Sans Pro" w:hint="default"/>
        <w:b/>
        <w:i w:val="0"/>
        <w:sz w:val="32"/>
        <w:szCs w:val="32"/>
      </w:rPr>
    </w:lvl>
    <w:lvl w:ilvl="1">
      <w:start w:val="1"/>
      <w:numFmt w:val="decimal"/>
      <w:pStyle w:val="2"/>
      <w:lvlText w:val="%1.%2"/>
      <w:lvlJc w:val="left"/>
      <w:pPr>
        <w:tabs>
          <w:tab w:val="num" w:pos="1337"/>
        </w:tabs>
        <w:ind w:left="1337" w:hanging="1195"/>
      </w:pPr>
      <w:rPr>
        <w:rFonts w:ascii="Source Sans Pro" w:hAnsi="Source Sans Pro" w:hint="default"/>
        <w:b/>
        <w:i w:val="0"/>
        <w:sz w:val="28"/>
        <w:szCs w:val="28"/>
      </w:rPr>
    </w:lvl>
    <w:lvl w:ilvl="2">
      <w:start w:val="1"/>
      <w:numFmt w:val="decimal"/>
      <w:pStyle w:val="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50"/>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2"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0CDF7545"/>
    <w:multiLevelType w:val="hybridMultilevel"/>
    <w:tmpl w:val="FD228676"/>
    <w:lvl w:ilvl="0" w:tplc="ED906D2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26D2563"/>
    <w:multiLevelType w:val="singleLevel"/>
    <w:tmpl w:val="3B8CF100"/>
    <w:styleLink w:val="IFXAlphaList"/>
    <w:lvl w:ilvl="0">
      <w:start w:val="1"/>
      <w:numFmt w:val="lowerLetter"/>
      <w:pStyle w:val="AlphaContd"/>
      <w:lvlText w:val="%1)"/>
      <w:lvlJc w:val="left"/>
      <w:pPr>
        <w:tabs>
          <w:tab w:val="num" w:pos="539"/>
        </w:tabs>
        <w:ind w:left="539" w:hanging="227"/>
      </w:pPr>
      <w:rPr>
        <w:rFonts w:ascii="Arial" w:hAnsi="Arial" w:cs="Arial"/>
        <w:b w:val="0"/>
        <w:i w:val="0"/>
        <w:sz w:val="20"/>
      </w:rPr>
    </w:lvl>
  </w:abstractNum>
  <w:abstractNum w:abstractNumId="7"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0B507A"/>
    <w:multiLevelType w:val="multilevel"/>
    <w:tmpl w:val="9702941A"/>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3778452C"/>
    <w:multiLevelType w:val="multilevel"/>
    <w:tmpl w:val="D332D48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9791F92"/>
    <w:multiLevelType w:val="multilevel"/>
    <w:tmpl w:val="7C7410C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3A7D06A0"/>
    <w:multiLevelType w:val="multilevel"/>
    <w:tmpl w:val="333A853A"/>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40361AD5"/>
    <w:multiLevelType w:val="multilevel"/>
    <w:tmpl w:val="7FF66D1A"/>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45B97DBF"/>
    <w:multiLevelType w:val="multilevel"/>
    <w:tmpl w:val="6BD09088"/>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65CA3A68"/>
    <w:multiLevelType w:val="hybridMultilevel"/>
    <w:tmpl w:val="3F2E440A"/>
    <w:lvl w:ilvl="0" w:tplc="CF46519C">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67DE0BAE" w:tentative="1">
      <w:start w:val="1"/>
      <w:numFmt w:val="lowerLetter"/>
      <w:lvlText w:val="%2."/>
      <w:lvlJc w:val="left"/>
      <w:pPr>
        <w:tabs>
          <w:tab w:val="num" w:pos="1440"/>
        </w:tabs>
        <w:ind w:left="1440" w:hanging="360"/>
      </w:pPr>
    </w:lvl>
    <w:lvl w:ilvl="2" w:tplc="4CBA0C4A" w:tentative="1">
      <w:start w:val="1"/>
      <w:numFmt w:val="lowerRoman"/>
      <w:lvlText w:val="%3."/>
      <w:lvlJc w:val="right"/>
      <w:pPr>
        <w:tabs>
          <w:tab w:val="num" w:pos="2160"/>
        </w:tabs>
        <w:ind w:left="2160" w:hanging="180"/>
      </w:pPr>
    </w:lvl>
    <w:lvl w:ilvl="3" w:tplc="ED069FBA" w:tentative="1">
      <w:start w:val="1"/>
      <w:numFmt w:val="decimal"/>
      <w:lvlText w:val="%4."/>
      <w:lvlJc w:val="left"/>
      <w:pPr>
        <w:tabs>
          <w:tab w:val="num" w:pos="2880"/>
        </w:tabs>
        <w:ind w:left="2880" w:hanging="360"/>
      </w:pPr>
    </w:lvl>
    <w:lvl w:ilvl="4" w:tplc="1422B60C" w:tentative="1">
      <w:start w:val="1"/>
      <w:numFmt w:val="lowerLetter"/>
      <w:lvlText w:val="%5."/>
      <w:lvlJc w:val="left"/>
      <w:pPr>
        <w:tabs>
          <w:tab w:val="num" w:pos="3600"/>
        </w:tabs>
        <w:ind w:left="3600" w:hanging="360"/>
      </w:pPr>
    </w:lvl>
    <w:lvl w:ilvl="5" w:tplc="814017BC" w:tentative="1">
      <w:start w:val="1"/>
      <w:numFmt w:val="lowerRoman"/>
      <w:lvlText w:val="%6."/>
      <w:lvlJc w:val="right"/>
      <w:pPr>
        <w:tabs>
          <w:tab w:val="num" w:pos="4320"/>
        </w:tabs>
        <w:ind w:left="4320" w:hanging="180"/>
      </w:pPr>
    </w:lvl>
    <w:lvl w:ilvl="6" w:tplc="E74CEEF2" w:tentative="1">
      <w:start w:val="1"/>
      <w:numFmt w:val="decimal"/>
      <w:lvlText w:val="%7."/>
      <w:lvlJc w:val="left"/>
      <w:pPr>
        <w:tabs>
          <w:tab w:val="num" w:pos="5040"/>
        </w:tabs>
        <w:ind w:left="5040" w:hanging="360"/>
      </w:pPr>
    </w:lvl>
    <w:lvl w:ilvl="7" w:tplc="4CDAA8B0" w:tentative="1">
      <w:start w:val="1"/>
      <w:numFmt w:val="lowerLetter"/>
      <w:lvlText w:val="%8."/>
      <w:lvlJc w:val="left"/>
      <w:pPr>
        <w:tabs>
          <w:tab w:val="num" w:pos="5760"/>
        </w:tabs>
        <w:ind w:left="5760" w:hanging="360"/>
      </w:pPr>
    </w:lvl>
    <w:lvl w:ilvl="8" w:tplc="1B72233E"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15"/>
  </w:num>
  <w:num w:numId="4">
    <w:abstractNumId w:val="16"/>
  </w:num>
  <w:num w:numId="5">
    <w:abstractNumId w:val="17"/>
  </w:num>
  <w:num w:numId="6">
    <w:abstractNumId w:val="1"/>
  </w:num>
  <w:num w:numId="7">
    <w:abstractNumId w:val="6"/>
  </w:num>
  <w:num w:numId="8">
    <w:abstractNumId w:val="8"/>
  </w:num>
  <w:num w:numId="9">
    <w:abstractNumId w:val="9"/>
  </w:num>
  <w:num w:numId="10">
    <w:abstractNumId w:val="2"/>
  </w:num>
  <w:num w:numId="11">
    <w:abstractNumId w:val="3"/>
  </w:num>
  <w:num w:numId="12">
    <w:abstractNumId w:val="10"/>
  </w:num>
  <w:num w:numId="13">
    <w:abstractNumId w:val="7"/>
  </w:num>
  <w:num w:numId="14">
    <w:abstractNumId w:val="11"/>
  </w:num>
  <w:num w:numId="15">
    <w:abstractNumId w:val="13"/>
  </w:num>
  <w:num w:numId="16">
    <w:abstractNumId w:val="12"/>
  </w:num>
  <w:num w:numId="17">
    <w:abstractNumId w:val="14"/>
  </w:num>
  <w:num w:numId="18">
    <w:abstractNumId w:val="10"/>
  </w:num>
  <w:num w:numId="19">
    <w:abstractNumId w:val="7"/>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20">
    <w:abstractNumId w:val="11"/>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21">
    <w:abstractNumId w:val="13"/>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22">
    <w:abstractNumId w:val="12"/>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23">
    <w:abstractNumId w:val="14"/>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0" w:nlCheck="1" w:checkStyle="1"/>
  <w:activeWritingStyle w:appName="MSWord" w:lang="en-US" w:vendorID="8" w:dllVersion="513" w:checkStyle="1"/>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8"/>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v:textbox inset="5.85pt,.7pt,5.85pt,.7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5ACA"/>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672"/>
    <w:rsid w:val="0001082D"/>
    <w:rsid w:val="00010B0F"/>
    <w:rsid w:val="00010B11"/>
    <w:rsid w:val="00010D06"/>
    <w:rsid w:val="00010FBD"/>
    <w:rsid w:val="00011E95"/>
    <w:rsid w:val="000121EF"/>
    <w:rsid w:val="000123DC"/>
    <w:rsid w:val="00012C5D"/>
    <w:rsid w:val="00012EF9"/>
    <w:rsid w:val="00012F6B"/>
    <w:rsid w:val="00013F16"/>
    <w:rsid w:val="000147E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4DED"/>
    <w:rsid w:val="00075E91"/>
    <w:rsid w:val="0007687E"/>
    <w:rsid w:val="00076F11"/>
    <w:rsid w:val="00081607"/>
    <w:rsid w:val="00081FE6"/>
    <w:rsid w:val="00082629"/>
    <w:rsid w:val="0008262D"/>
    <w:rsid w:val="00083517"/>
    <w:rsid w:val="0008369A"/>
    <w:rsid w:val="00084018"/>
    <w:rsid w:val="000842D6"/>
    <w:rsid w:val="000847C3"/>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B5B"/>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A03"/>
    <w:rsid w:val="000C6B45"/>
    <w:rsid w:val="000C7B99"/>
    <w:rsid w:val="000D0482"/>
    <w:rsid w:val="000D09B0"/>
    <w:rsid w:val="000D295F"/>
    <w:rsid w:val="000D2FA9"/>
    <w:rsid w:val="000D36A3"/>
    <w:rsid w:val="000D3B18"/>
    <w:rsid w:val="000D585F"/>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6852"/>
    <w:rsid w:val="000F755A"/>
    <w:rsid w:val="0010026D"/>
    <w:rsid w:val="00100BB8"/>
    <w:rsid w:val="00100E67"/>
    <w:rsid w:val="001011B8"/>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163"/>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811"/>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3F0"/>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5FB"/>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2C78"/>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0AC"/>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B4F"/>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041"/>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121"/>
    <w:rsid w:val="002C52A6"/>
    <w:rsid w:val="002C5BB0"/>
    <w:rsid w:val="002C6ADE"/>
    <w:rsid w:val="002C7C97"/>
    <w:rsid w:val="002D0486"/>
    <w:rsid w:val="002D0793"/>
    <w:rsid w:val="002D1072"/>
    <w:rsid w:val="002D13C7"/>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4787"/>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4F77"/>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EB3"/>
    <w:rsid w:val="00351F2F"/>
    <w:rsid w:val="00352CA1"/>
    <w:rsid w:val="003541D2"/>
    <w:rsid w:val="00354378"/>
    <w:rsid w:val="003545B4"/>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A1C"/>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0E7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495A"/>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4AB"/>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467"/>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B3"/>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835"/>
    <w:rsid w:val="00594AD2"/>
    <w:rsid w:val="0059503C"/>
    <w:rsid w:val="0059596B"/>
    <w:rsid w:val="00595C08"/>
    <w:rsid w:val="00595D7D"/>
    <w:rsid w:val="00596506"/>
    <w:rsid w:val="00596FCF"/>
    <w:rsid w:val="0059787D"/>
    <w:rsid w:val="00597946"/>
    <w:rsid w:val="00597CC9"/>
    <w:rsid w:val="005A01F1"/>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9EF"/>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03"/>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1087"/>
    <w:rsid w:val="00631939"/>
    <w:rsid w:val="00631E9C"/>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1DDC"/>
    <w:rsid w:val="006521EA"/>
    <w:rsid w:val="00652B21"/>
    <w:rsid w:val="006538A8"/>
    <w:rsid w:val="00654245"/>
    <w:rsid w:val="00654C1D"/>
    <w:rsid w:val="0065506B"/>
    <w:rsid w:val="00655176"/>
    <w:rsid w:val="00655AED"/>
    <w:rsid w:val="00655CEC"/>
    <w:rsid w:val="00656704"/>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8711C"/>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0D0"/>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4B6"/>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2B40"/>
    <w:rsid w:val="00713D45"/>
    <w:rsid w:val="00714349"/>
    <w:rsid w:val="007148D5"/>
    <w:rsid w:val="00715381"/>
    <w:rsid w:val="0071629B"/>
    <w:rsid w:val="00716FBE"/>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390"/>
    <w:rsid w:val="00752CD3"/>
    <w:rsid w:val="00753FEA"/>
    <w:rsid w:val="007546AC"/>
    <w:rsid w:val="007548C0"/>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11"/>
    <w:rsid w:val="00764BCE"/>
    <w:rsid w:val="00764ECD"/>
    <w:rsid w:val="0076552A"/>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464"/>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148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2FE5"/>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3EFF"/>
    <w:rsid w:val="00824319"/>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1D98"/>
    <w:rsid w:val="0084241D"/>
    <w:rsid w:val="00842808"/>
    <w:rsid w:val="008429F1"/>
    <w:rsid w:val="00843F63"/>
    <w:rsid w:val="00844230"/>
    <w:rsid w:val="008443C4"/>
    <w:rsid w:val="008445A2"/>
    <w:rsid w:val="0084478C"/>
    <w:rsid w:val="008447AE"/>
    <w:rsid w:val="008463A1"/>
    <w:rsid w:val="00846688"/>
    <w:rsid w:val="00846803"/>
    <w:rsid w:val="00850917"/>
    <w:rsid w:val="00850F19"/>
    <w:rsid w:val="00851B5C"/>
    <w:rsid w:val="00852235"/>
    <w:rsid w:val="00853153"/>
    <w:rsid w:val="00853645"/>
    <w:rsid w:val="00853D22"/>
    <w:rsid w:val="00854F59"/>
    <w:rsid w:val="008556FB"/>
    <w:rsid w:val="00855F43"/>
    <w:rsid w:val="008561CE"/>
    <w:rsid w:val="008574F7"/>
    <w:rsid w:val="00857F0F"/>
    <w:rsid w:val="008600B4"/>
    <w:rsid w:val="0086070E"/>
    <w:rsid w:val="008611A8"/>
    <w:rsid w:val="0086173F"/>
    <w:rsid w:val="00862641"/>
    <w:rsid w:val="00862AEA"/>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77D8F"/>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59F"/>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2E90"/>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07C98"/>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27B63"/>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9F8"/>
    <w:rsid w:val="00941BB7"/>
    <w:rsid w:val="00941FF0"/>
    <w:rsid w:val="009444DD"/>
    <w:rsid w:val="00945314"/>
    <w:rsid w:val="00945454"/>
    <w:rsid w:val="009455CE"/>
    <w:rsid w:val="00945605"/>
    <w:rsid w:val="00945BDD"/>
    <w:rsid w:val="00945C89"/>
    <w:rsid w:val="0095063D"/>
    <w:rsid w:val="00950D85"/>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4739"/>
    <w:rsid w:val="00994DB8"/>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4B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BA6"/>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0A30"/>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4D"/>
    <w:rsid w:val="00A26774"/>
    <w:rsid w:val="00A26D6A"/>
    <w:rsid w:val="00A27B4A"/>
    <w:rsid w:val="00A305F5"/>
    <w:rsid w:val="00A30981"/>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4BE9"/>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329A"/>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61F"/>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65C"/>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BA1"/>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596"/>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5B"/>
    <w:rsid w:val="00B55B85"/>
    <w:rsid w:val="00B5601E"/>
    <w:rsid w:val="00B57A99"/>
    <w:rsid w:val="00B57BFE"/>
    <w:rsid w:val="00B60865"/>
    <w:rsid w:val="00B60BC5"/>
    <w:rsid w:val="00B610B4"/>
    <w:rsid w:val="00B612D5"/>
    <w:rsid w:val="00B61A4D"/>
    <w:rsid w:val="00B61B8D"/>
    <w:rsid w:val="00B61CD0"/>
    <w:rsid w:val="00B620CD"/>
    <w:rsid w:val="00B624E9"/>
    <w:rsid w:val="00B63DE8"/>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EFB"/>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1B32"/>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3455"/>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908"/>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1EA"/>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15"/>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472A"/>
    <w:rsid w:val="00DA575A"/>
    <w:rsid w:val="00DA5884"/>
    <w:rsid w:val="00DA5B0A"/>
    <w:rsid w:val="00DA5C44"/>
    <w:rsid w:val="00DA6D1D"/>
    <w:rsid w:val="00DA6DB7"/>
    <w:rsid w:val="00DA6EC0"/>
    <w:rsid w:val="00DA74BC"/>
    <w:rsid w:val="00DB03FC"/>
    <w:rsid w:val="00DB2193"/>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1E62"/>
    <w:rsid w:val="00DD216C"/>
    <w:rsid w:val="00DD2878"/>
    <w:rsid w:val="00DD2C9C"/>
    <w:rsid w:val="00DD358C"/>
    <w:rsid w:val="00DD5022"/>
    <w:rsid w:val="00DD55BB"/>
    <w:rsid w:val="00DD676F"/>
    <w:rsid w:val="00DD6C5E"/>
    <w:rsid w:val="00DD6D9D"/>
    <w:rsid w:val="00DD6F36"/>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AC5"/>
    <w:rsid w:val="00E26D7F"/>
    <w:rsid w:val="00E27851"/>
    <w:rsid w:val="00E27B6E"/>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ABC"/>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8A"/>
    <w:rsid w:val="00E85C90"/>
    <w:rsid w:val="00E867B8"/>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A7EE5"/>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3024"/>
    <w:rsid w:val="00EC4321"/>
    <w:rsid w:val="00EC4625"/>
    <w:rsid w:val="00EC4C8B"/>
    <w:rsid w:val="00EC4D82"/>
    <w:rsid w:val="00EC5FA0"/>
    <w:rsid w:val="00EC6240"/>
    <w:rsid w:val="00EC6530"/>
    <w:rsid w:val="00EC6699"/>
    <w:rsid w:val="00EC77E7"/>
    <w:rsid w:val="00ED0EB8"/>
    <w:rsid w:val="00ED15ED"/>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0C04"/>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3CDA"/>
    <w:rsid w:val="00F0498B"/>
    <w:rsid w:val="00F04B3E"/>
    <w:rsid w:val="00F051F7"/>
    <w:rsid w:val="00F0556A"/>
    <w:rsid w:val="00F05BC1"/>
    <w:rsid w:val="00F0645F"/>
    <w:rsid w:val="00F0668C"/>
    <w:rsid w:val="00F06AFB"/>
    <w:rsid w:val="00F070E5"/>
    <w:rsid w:val="00F107A9"/>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4B4A"/>
    <w:rsid w:val="00F2560E"/>
    <w:rsid w:val="00F25E9C"/>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5ACA"/>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77ED1"/>
    <w:rsid w:val="00F8093B"/>
    <w:rsid w:val="00F80978"/>
    <w:rsid w:val="00F80EFE"/>
    <w:rsid w:val="00F8144B"/>
    <w:rsid w:val="00F819E4"/>
    <w:rsid w:val="00F81A2C"/>
    <w:rsid w:val="00F82933"/>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B89"/>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v:textbox inset="5.85pt,.7pt,5.85pt,.7pt"/>
      <o:colormru v:ext="edit" colors="#c8d8e6,#00214a,#b2b2b2,#eaeaea,#d4dfeb,#d8e3ec,#dfe7ef"/>
    </o:shapedefaults>
    <o:shapelayout v:ext="edit">
      <o:idmap v:ext="edit" data="1"/>
    </o:shapelayout>
  </w:shapeDefaults>
  <w:decimalSymbol w:val="."/>
  <w:listSeparator w:val=","/>
  <w14:docId w14:val="0450C204"/>
  <w15:docId w15:val="{BCF89028-908F-4890-82D0-FF0B35931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Source Sans Pro" w:eastAsiaTheme="minorEastAsia" w:hAnsi="Source Sans Pro" w:cs="Times New Roman"/>
        <w:sz w:val="22"/>
        <w:szCs w:val="22"/>
        <w:lang w:val="en-US" w:eastAsia="en-US" w:bidi="ar-SA"/>
      </w:rPr>
    </w:rPrDefault>
    <w:pPrDefault/>
  </w:docDefaults>
  <w:latentStyles w:defLockedState="0" w:defUIPriority="0" w:defSemiHidden="0" w:defUnhideWhenUsed="0" w:defQFormat="0" w:count="375">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rsid w:val="00F55ACA"/>
    <w:rPr>
      <w:rFonts w:eastAsia="Noto Sans CJK JP Regular"/>
    </w:rPr>
  </w:style>
  <w:style w:type="paragraph" w:styleId="1">
    <w:name w:val="heading 1"/>
    <w:aliases w:val="Heading1"/>
    <w:next w:val="Body"/>
    <w:rsid w:val="0068711C"/>
    <w:pPr>
      <w:keepNext/>
      <w:pageBreakBefore/>
      <w:numPr>
        <w:numId w:val="6"/>
      </w:numPr>
      <w:spacing w:before="240" w:after="100" w:line="400" w:lineRule="exact"/>
      <w:ind w:left="1196" w:hanging="1196"/>
      <w:outlineLvl w:val="0"/>
    </w:pPr>
    <w:rPr>
      <w:rFonts w:eastAsia="Noto Sans CJK JP Bold"/>
      <w:b/>
      <w:snapToGrid w:val="0"/>
      <w:kern w:val="28"/>
      <w:sz w:val="32"/>
      <w:lang w:eastAsia="de-DE"/>
    </w:rPr>
  </w:style>
  <w:style w:type="paragraph" w:styleId="2">
    <w:name w:val="heading 2"/>
    <w:aliases w:val="Heading2"/>
    <w:basedOn w:val="1"/>
    <w:next w:val="Body"/>
    <w:rsid w:val="0068711C"/>
    <w:pPr>
      <w:pageBreakBefore w:val="0"/>
      <w:numPr>
        <w:ilvl w:val="1"/>
      </w:numPr>
      <w:tabs>
        <w:tab w:val="left" w:pos="1418"/>
      </w:tabs>
      <w:spacing w:after="120" w:line="350" w:lineRule="exact"/>
      <w:ind w:left="1196" w:hanging="1196"/>
      <w:outlineLvl w:val="1"/>
    </w:pPr>
    <w:rPr>
      <w:sz w:val="28"/>
    </w:rPr>
  </w:style>
  <w:style w:type="paragraph" w:styleId="3">
    <w:name w:val="heading 3"/>
    <w:aliases w:val="Heading3"/>
    <w:basedOn w:val="1"/>
    <w:next w:val="Body"/>
    <w:rsid w:val="0068711C"/>
    <w:pPr>
      <w:pageBreakBefore w:val="0"/>
      <w:numPr>
        <w:ilvl w:val="2"/>
      </w:numPr>
      <w:spacing w:after="120" w:line="350" w:lineRule="exact"/>
      <w:ind w:left="1196" w:hanging="1196"/>
      <w:outlineLvl w:val="2"/>
    </w:pPr>
    <w:rPr>
      <w:sz w:val="28"/>
    </w:rPr>
  </w:style>
  <w:style w:type="paragraph" w:styleId="4">
    <w:name w:val="heading 4"/>
    <w:aliases w:val="Heading4"/>
    <w:basedOn w:val="1"/>
    <w:next w:val="Body"/>
    <w:rsid w:val="0068711C"/>
    <w:pPr>
      <w:pageBreakBefore w:val="0"/>
      <w:numPr>
        <w:ilvl w:val="3"/>
      </w:numPr>
      <w:spacing w:after="120" w:line="350" w:lineRule="exact"/>
      <w:ind w:left="1196" w:hanging="1196"/>
      <w:outlineLvl w:val="3"/>
    </w:pPr>
    <w:rPr>
      <w:sz w:val="28"/>
    </w:rPr>
  </w:style>
  <w:style w:type="paragraph" w:styleId="50">
    <w:name w:val="heading 5"/>
    <w:basedOn w:val="2"/>
    <w:next w:val="Body"/>
    <w:locked/>
    <w:rsid w:val="00F55ACA"/>
    <w:pPr>
      <w:numPr>
        <w:ilvl w:val="4"/>
      </w:numPr>
      <w:outlineLvl w:val="4"/>
    </w:pPr>
    <w:rPr>
      <w:szCs w:val="24"/>
    </w:rPr>
  </w:style>
  <w:style w:type="paragraph" w:styleId="6">
    <w:name w:val="heading 6"/>
    <w:basedOn w:val="a"/>
    <w:next w:val="a"/>
    <w:locked/>
    <w:rsid w:val="00F55ACA"/>
    <w:pPr>
      <w:spacing w:before="240" w:after="60" w:line="275" w:lineRule="exact"/>
      <w:outlineLvl w:val="5"/>
    </w:pPr>
    <w:rPr>
      <w:i/>
    </w:rPr>
  </w:style>
  <w:style w:type="paragraph" w:styleId="7">
    <w:name w:val="heading 7"/>
    <w:basedOn w:val="a"/>
    <w:next w:val="a"/>
    <w:locked/>
    <w:rsid w:val="00F55ACA"/>
    <w:pPr>
      <w:spacing w:before="240" w:after="60" w:line="275" w:lineRule="exact"/>
      <w:outlineLvl w:val="6"/>
    </w:pPr>
  </w:style>
  <w:style w:type="paragraph" w:styleId="8">
    <w:name w:val="heading 8"/>
    <w:basedOn w:val="a"/>
    <w:next w:val="a"/>
    <w:locked/>
    <w:rsid w:val="00F55ACA"/>
    <w:pPr>
      <w:spacing w:before="240" w:after="60" w:line="275" w:lineRule="exact"/>
      <w:outlineLvl w:val="7"/>
    </w:pPr>
    <w:rPr>
      <w:i/>
    </w:rPr>
  </w:style>
  <w:style w:type="paragraph" w:styleId="9">
    <w:name w:val="heading 9"/>
    <w:basedOn w:val="a"/>
    <w:next w:val="a"/>
    <w:locked/>
    <w:rsid w:val="00F55ACA"/>
    <w:pPr>
      <w:spacing w:before="240" w:after="60" w:line="225" w:lineRule="exact"/>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
    <w:name w:val="Body"/>
    <w:link w:val="BodyChar"/>
    <w:rsid w:val="00F55ACA"/>
    <w:pPr>
      <w:spacing w:before="160" w:after="160" w:line="275" w:lineRule="exact"/>
    </w:pPr>
    <w:rPr>
      <w:rFonts w:eastAsia="Noto Sans CJK JP Regular"/>
      <w:lang w:eastAsia="de-DE"/>
    </w:rPr>
  </w:style>
  <w:style w:type="paragraph" w:customStyle="1" w:styleId="AnchorLine">
    <w:name w:val="AnchorLine"/>
    <w:basedOn w:val="Body"/>
    <w:next w:val="Body"/>
    <w:rsid w:val="00F55ACA"/>
    <w:pPr>
      <w:keepNext/>
      <w:spacing w:before="120" w:line="20" w:lineRule="exact"/>
    </w:pPr>
    <w:rPr>
      <w:sz w:val="6"/>
    </w:rPr>
  </w:style>
  <w:style w:type="paragraph" w:customStyle="1" w:styleId="AlphaContd">
    <w:name w:val="AlphaContd"/>
    <w:basedOn w:val="Body"/>
    <w:rsid w:val="00F55ACA"/>
    <w:pPr>
      <w:numPr>
        <w:numId w:val="7"/>
      </w:numPr>
      <w:spacing w:before="60" w:after="60"/>
    </w:pPr>
  </w:style>
  <w:style w:type="paragraph" w:customStyle="1" w:styleId="FigureTitle">
    <w:name w:val="FigureTitle"/>
    <w:basedOn w:val="Body"/>
    <w:next w:val="Body"/>
    <w:rsid w:val="00F55ACA"/>
    <w:pPr>
      <w:numPr>
        <w:numId w:val="11"/>
      </w:numPr>
      <w:spacing w:before="40" w:after="360" w:line="276" w:lineRule="auto"/>
    </w:pPr>
    <w:rPr>
      <w:b/>
    </w:rPr>
  </w:style>
  <w:style w:type="paragraph" w:customStyle="1" w:styleId="Reference">
    <w:name w:val="Reference"/>
    <w:basedOn w:val="Body"/>
    <w:rsid w:val="00F55ACA"/>
    <w:pPr>
      <w:numPr>
        <w:numId w:val="22"/>
      </w:numPr>
      <w:tabs>
        <w:tab w:val="clear" w:pos="454"/>
      </w:tabs>
    </w:pPr>
  </w:style>
  <w:style w:type="character" w:customStyle="1" w:styleId="Superscript">
    <w:name w:val="Superscript"/>
    <w:rsid w:val="00F55ACA"/>
    <w:rPr>
      <w:noProof w:val="0"/>
      <w:position w:val="2"/>
      <w:vertAlign w:val="superscript"/>
      <w:lang w:val="en-US"/>
    </w:rPr>
  </w:style>
  <w:style w:type="paragraph" w:customStyle="1" w:styleId="Note">
    <w:name w:val="Note"/>
    <w:basedOn w:val="Body"/>
    <w:next w:val="Body"/>
    <w:rsid w:val="0068711C"/>
    <w:pPr>
      <w:numPr>
        <w:numId w:val="19"/>
      </w:numPr>
      <w:tabs>
        <w:tab w:val="clear" w:pos="510"/>
        <w:tab w:val="left" w:pos="1418"/>
      </w:tabs>
      <w:spacing w:before="300" w:after="300"/>
      <w:ind w:left="851" w:hanging="851"/>
    </w:pPr>
    <w:rPr>
      <w:i/>
    </w:rPr>
  </w:style>
  <w:style w:type="paragraph" w:customStyle="1" w:styleId="NumberedContd">
    <w:name w:val="NumberedContd"/>
    <w:basedOn w:val="Body"/>
    <w:rsid w:val="00F55ACA"/>
    <w:pPr>
      <w:numPr>
        <w:numId w:val="21"/>
      </w:numPr>
      <w:spacing w:before="40" w:after="40"/>
    </w:pPr>
  </w:style>
  <w:style w:type="paragraph" w:styleId="a3">
    <w:name w:val="header"/>
    <w:basedOn w:val="a"/>
    <w:link w:val="a4"/>
    <w:rsid w:val="00F55ACA"/>
    <w:pPr>
      <w:tabs>
        <w:tab w:val="center" w:pos="4513"/>
        <w:tab w:val="right" w:pos="9026"/>
      </w:tabs>
    </w:pPr>
  </w:style>
  <w:style w:type="paragraph" w:customStyle="1" w:styleId="Bullet">
    <w:name w:val="Bullet"/>
    <w:basedOn w:val="Body"/>
    <w:rsid w:val="00F55ACA"/>
    <w:pPr>
      <w:numPr>
        <w:numId w:val="9"/>
      </w:numPr>
      <w:spacing w:before="60" w:after="60"/>
    </w:pPr>
  </w:style>
  <w:style w:type="paragraph" w:customStyle="1" w:styleId="TableHead">
    <w:name w:val="TableHead"/>
    <w:link w:val="TableHeadChar"/>
    <w:rsid w:val="00F55ACA"/>
    <w:pPr>
      <w:spacing w:before="40" w:after="20" w:line="275" w:lineRule="exact"/>
    </w:pPr>
    <w:rPr>
      <w:rFonts w:eastAsia="Noto Sans CJK JP Bold"/>
      <w:b/>
      <w:lang w:eastAsia="de-DE"/>
    </w:rPr>
  </w:style>
  <w:style w:type="paragraph" w:customStyle="1" w:styleId="TableHead-l">
    <w:name w:val="TableHead-l"/>
    <w:basedOn w:val="TableHead"/>
    <w:rsid w:val="00F55ACA"/>
    <w:pPr>
      <w:ind w:left="-85"/>
    </w:pPr>
  </w:style>
  <w:style w:type="paragraph" w:customStyle="1" w:styleId="TableHead-c">
    <w:name w:val="TableHead-c"/>
    <w:basedOn w:val="TableHead"/>
    <w:rsid w:val="00F55ACA"/>
    <w:pPr>
      <w:jc w:val="center"/>
    </w:pPr>
  </w:style>
  <w:style w:type="paragraph" w:customStyle="1" w:styleId="DashIndented">
    <w:name w:val="DashIndented"/>
    <w:basedOn w:val="Body"/>
    <w:rsid w:val="00F55ACA"/>
    <w:pPr>
      <w:numPr>
        <w:numId w:val="10"/>
      </w:numPr>
      <w:spacing w:before="60" w:after="60"/>
    </w:pPr>
  </w:style>
  <w:style w:type="paragraph" w:customStyle="1" w:styleId="TableCell">
    <w:name w:val="TableCell"/>
    <w:link w:val="TableCellChar"/>
    <w:rsid w:val="00F55ACA"/>
    <w:pPr>
      <w:spacing w:before="40" w:after="20" w:line="275" w:lineRule="exact"/>
      <w:ind w:right="85"/>
    </w:pPr>
    <w:rPr>
      <w:rFonts w:eastAsia="Noto Sans CJK JP Regular"/>
      <w:lang w:eastAsia="de-DE"/>
    </w:rPr>
  </w:style>
  <w:style w:type="paragraph" w:customStyle="1" w:styleId="TableCell-l">
    <w:name w:val="TableCell-l"/>
    <w:basedOn w:val="TableCell"/>
    <w:rsid w:val="00F55ACA"/>
    <w:pPr>
      <w:ind w:left="-85"/>
    </w:pPr>
  </w:style>
  <w:style w:type="character" w:customStyle="1" w:styleId="Subscript">
    <w:name w:val="Subscript"/>
    <w:rsid w:val="00F55ACA"/>
    <w:rPr>
      <w:noProof w:val="0"/>
      <w:position w:val="-2"/>
      <w:vertAlign w:val="subscript"/>
      <w:lang w:val="en-US"/>
    </w:rPr>
  </w:style>
  <w:style w:type="character" w:customStyle="1" w:styleId="Times-italic">
    <w:name w:val="Times-italic"/>
    <w:rsid w:val="00F55ACA"/>
    <w:rPr>
      <w:rFonts w:ascii="Times New Roman" w:hAnsi="Times New Roman"/>
      <w:i/>
      <w:noProof w:val="0"/>
      <w:lang w:val="en-US"/>
    </w:rPr>
  </w:style>
  <w:style w:type="paragraph" w:styleId="a5">
    <w:name w:val="footer"/>
    <w:link w:val="a6"/>
    <w:rsid w:val="00F55ACA"/>
    <w:pPr>
      <w:tabs>
        <w:tab w:val="center" w:pos="5103"/>
        <w:tab w:val="right" w:pos="10206"/>
      </w:tabs>
    </w:pPr>
    <w:rPr>
      <w:rFonts w:eastAsia="Noto Sans CJK JP Regular"/>
      <w:sz w:val="18"/>
      <w:lang w:eastAsia="de-DE"/>
    </w:rPr>
  </w:style>
  <w:style w:type="paragraph" w:customStyle="1" w:styleId="Heading">
    <w:name w:val="Heading"/>
    <w:basedOn w:val="Body"/>
    <w:next w:val="Body"/>
    <w:link w:val="HeadingChar"/>
    <w:rsid w:val="00F55ACA"/>
    <w:pPr>
      <w:keepNext/>
      <w:spacing w:before="260" w:after="80"/>
    </w:pPr>
    <w:rPr>
      <w:b/>
    </w:rPr>
  </w:style>
  <w:style w:type="character" w:customStyle="1" w:styleId="Bold">
    <w:name w:val="Bold"/>
    <w:rsid w:val="00F55ACA"/>
    <w:rPr>
      <w:b/>
      <w:noProof w:val="0"/>
      <w:lang w:val="en-US"/>
    </w:rPr>
  </w:style>
  <w:style w:type="paragraph" w:customStyle="1" w:styleId="TableCell-c">
    <w:name w:val="TableCell-c"/>
    <w:basedOn w:val="TableCell"/>
    <w:rsid w:val="00F55ACA"/>
    <w:pPr>
      <w:jc w:val="center"/>
    </w:pPr>
  </w:style>
  <w:style w:type="paragraph" w:customStyle="1" w:styleId="TableTitle">
    <w:name w:val="TableTitle"/>
    <w:basedOn w:val="Body"/>
    <w:next w:val="Body"/>
    <w:rsid w:val="0068711C"/>
    <w:pPr>
      <w:numPr>
        <w:numId w:val="23"/>
      </w:numPr>
      <w:tabs>
        <w:tab w:val="clear" w:pos="1134"/>
        <w:tab w:val="num" w:pos="1418"/>
      </w:tabs>
      <w:spacing w:before="260" w:after="40"/>
      <w:ind w:left="1304"/>
    </w:pPr>
    <w:rPr>
      <w:b/>
    </w:rPr>
  </w:style>
  <w:style w:type="character" w:styleId="a7">
    <w:name w:val="Hyperlink"/>
    <w:uiPriority w:val="99"/>
    <w:rsid w:val="00F55ACA"/>
    <w:rPr>
      <w:color w:val="0000FF"/>
      <w:u w:val="single"/>
    </w:rPr>
  </w:style>
  <w:style w:type="character" w:customStyle="1" w:styleId="Underline">
    <w:name w:val="Underline"/>
    <w:rsid w:val="00F55ACA"/>
    <w:rPr>
      <w:noProof w:val="0"/>
      <w:u w:val="single"/>
      <w:lang w:val="en-US"/>
    </w:rPr>
  </w:style>
  <w:style w:type="paragraph" w:styleId="20">
    <w:name w:val="toc 2"/>
    <w:aliases w:val="Heading2.TOC"/>
    <w:basedOn w:val="a"/>
    <w:next w:val="a"/>
    <w:uiPriority w:val="39"/>
    <w:qFormat/>
    <w:rsid w:val="00F55ACA"/>
    <w:pPr>
      <w:tabs>
        <w:tab w:val="right" w:leader="dot" w:pos="10206"/>
      </w:tabs>
      <w:spacing w:line="275" w:lineRule="exact"/>
      <w:ind w:left="1134" w:hanging="1134"/>
    </w:pPr>
    <w:rPr>
      <w:noProof/>
    </w:rPr>
  </w:style>
  <w:style w:type="paragraph" w:styleId="10">
    <w:name w:val="toc 1"/>
    <w:aliases w:val="Heading1.TOC"/>
    <w:basedOn w:val="a"/>
    <w:next w:val="a"/>
    <w:link w:val="11"/>
    <w:uiPriority w:val="39"/>
    <w:rsid w:val="00F55ACA"/>
    <w:pPr>
      <w:tabs>
        <w:tab w:val="right" w:leader="dot" w:pos="10206"/>
      </w:tabs>
      <w:spacing w:before="60" w:line="275" w:lineRule="exact"/>
      <w:ind w:left="567" w:hanging="567"/>
    </w:pPr>
    <w:rPr>
      <w:b/>
      <w:noProof/>
    </w:rPr>
  </w:style>
  <w:style w:type="paragraph" w:styleId="30">
    <w:name w:val="toc 3"/>
    <w:aliases w:val="Heading3.TOC"/>
    <w:basedOn w:val="a"/>
    <w:next w:val="a"/>
    <w:uiPriority w:val="39"/>
    <w:qFormat/>
    <w:rsid w:val="00F55ACA"/>
    <w:pPr>
      <w:tabs>
        <w:tab w:val="right" w:leader="dot" w:pos="10206"/>
      </w:tabs>
      <w:spacing w:line="275" w:lineRule="exact"/>
      <w:ind w:left="1418" w:hanging="1418"/>
    </w:pPr>
    <w:rPr>
      <w:noProof/>
    </w:rPr>
  </w:style>
  <w:style w:type="paragraph" w:styleId="40">
    <w:name w:val="toc 4"/>
    <w:aliases w:val="Heading4.TOC"/>
    <w:basedOn w:val="a"/>
    <w:next w:val="a"/>
    <w:uiPriority w:val="39"/>
    <w:rsid w:val="00F55ACA"/>
    <w:pPr>
      <w:tabs>
        <w:tab w:val="right" w:leader="dot" w:pos="10206"/>
      </w:tabs>
      <w:spacing w:line="275" w:lineRule="exact"/>
      <w:ind w:left="1701" w:hanging="1701"/>
    </w:pPr>
    <w:rPr>
      <w:noProof/>
    </w:rPr>
  </w:style>
  <w:style w:type="paragraph" w:customStyle="1" w:styleId="NoteNumContd">
    <w:name w:val="NoteNumContd"/>
    <w:basedOn w:val="a"/>
    <w:rsid w:val="00F55ACA"/>
    <w:pPr>
      <w:numPr>
        <w:numId w:val="20"/>
      </w:numPr>
      <w:tabs>
        <w:tab w:val="clear" w:pos="312"/>
      </w:tabs>
      <w:spacing w:before="40" w:after="40"/>
      <w:jc w:val="both"/>
    </w:pPr>
    <w:rPr>
      <w:i/>
    </w:rPr>
  </w:style>
  <w:style w:type="paragraph" w:customStyle="1" w:styleId="Headline1">
    <w:name w:val="Headline1"/>
    <w:locked/>
    <w:rsid w:val="00F55ACA"/>
    <w:pPr>
      <w:tabs>
        <w:tab w:val="right" w:pos="9639"/>
      </w:tabs>
    </w:pPr>
    <w:rPr>
      <w:rFonts w:eastAsia="Noto Sans CJK JP Bold"/>
      <w:b/>
      <w:sz w:val="28"/>
      <w:lang w:eastAsia="de-DE"/>
    </w:rPr>
  </w:style>
  <w:style w:type="paragraph" w:customStyle="1" w:styleId="Headline2">
    <w:name w:val="Headline2"/>
    <w:basedOn w:val="Headline1"/>
    <w:locked/>
    <w:rsid w:val="00F55ACA"/>
    <w:pPr>
      <w:tabs>
        <w:tab w:val="clear" w:pos="9639"/>
        <w:tab w:val="right" w:pos="9923"/>
      </w:tabs>
      <w:spacing w:before="40"/>
    </w:pPr>
    <w:rPr>
      <w:sz w:val="22"/>
    </w:rPr>
  </w:style>
  <w:style w:type="paragraph" w:styleId="a8">
    <w:name w:val="footnote text"/>
    <w:aliases w:val="footnote"/>
    <w:basedOn w:val="Body"/>
    <w:semiHidden/>
    <w:rsid w:val="00F55ACA"/>
    <w:pPr>
      <w:tabs>
        <w:tab w:val="left" w:pos="284"/>
      </w:tabs>
      <w:spacing w:before="0" w:after="40"/>
      <w:ind w:left="284" w:hanging="284"/>
    </w:pPr>
    <w:rPr>
      <w:sz w:val="18"/>
    </w:rPr>
  </w:style>
  <w:style w:type="character" w:styleId="a9">
    <w:name w:val="footnote reference"/>
    <w:semiHidden/>
    <w:rsid w:val="00F55ACA"/>
    <w:rPr>
      <w:vertAlign w:val="superscript"/>
    </w:rPr>
  </w:style>
  <w:style w:type="character" w:customStyle="1" w:styleId="Symbol">
    <w:name w:val="Symbol"/>
    <w:rsid w:val="00F55ACA"/>
    <w:rPr>
      <w:rFonts w:ascii="Symbol" w:hAnsi="Symbol"/>
      <w:noProof w:val="0"/>
      <w:lang w:val="en-US"/>
    </w:rPr>
  </w:style>
  <w:style w:type="character" w:styleId="aa">
    <w:name w:val="endnote reference"/>
    <w:semiHidden/>
    <w:rsid w:val="00F55ACA"/>
    <w:rPr>
      <w:vertAlign w:val="superscript"/>
    </w:rPr>
  </w:style>
  <w:style w:type="character" w:customStyle="1" w:styleId="ZapfDingbats">
    <w:name w:val="ZapfDingbats"/>
    <w:locked/>
    <w:rsid w:val="00F55ACA"/>
    <w:rPr>
      <w:rFonts w:ascii="ZapfDingbats" w:hAnsi="ZapfDingbats"/>
      <w:noProof w:val="0"/>
      <w:lang w:val="en-US"/>
    </w:rPr>
  </w:style>
  <w:style w:type="character" w:customStyle="1" w:styleId="Hypertext">
    <w:name w:val="Hypertext"/>
    <w:rsid w:val="00F55ACA"/>
    <w:rPr>
      <w:b/>
      <w:noProof w:val="0"/>
      <w:color w:val="0000FF"/>
      <w:lang w:val="en-US"/>
    </w:rPr>
  </w:style>
  <w:style w:type="character" w:customStyle="1" w:styleId="Deleted">
    <w:name w:val="Deleted"/>
    <w:locked/>
    <w:rsid w:val="00F55ACA"/>
    <w:rPr>
      <w:strike/>
      <w:dstrike w:val="0"/>
      <w:noProof w:val="0"/>
      <w:color w:val="FF0000"/>
      <w:vertAlign w:val="baseline"/>
      <w:lang w:val="en-US"/>
    </w:rPr>
  </w:style>
  <w:style w:type="character" w:customStyle="1" w:styleId="Inserted">
    <w:name w:val="Inserted"/>
    <w:rsid w:val="00F55ACA"/>
    <w:rPr>
      <w:dstrike w:val="0"/>
      <w:noProof w:val="0"/>
      <w:color w:val="FF0000"/>
      <w:u w:val="single"/>
      <w:vertAlign w:val="baseline"/>
      <w:lang w:val="en-US"/>
    </w:rPr>
  </w:style>
  <w:style w:type="character" w:customStyle="1" w:styleId="CodeFragment">
    <w:name w:val="CodeFragment"/>
    <w:rsid w:val="00F55ACA"/>
    <w:rPr>
      <w:rFonts w:ascii="Courier New" w:hAnsi="Courier New"/>
      <w:noProof w:val="0"/>
      <w:sz w:val="20"/>
      <w:szCs w:val="20"/>
      <w:vertAlign w:val="baseline"/>
      <w:lang w:val="en-US"/>
    </w:rPr>
  </w:style>
  <w:style w:type="paragraph" w:customStyle="1" w:styleId="Attention">
    <w:name w:val="Attention"/>
    <w:basedOn w:val="Body"/>
    <w:next w:val="Body"/>
    <w:rsid w:val="0068711C"/>
    <w:pPr>
      <w:numPr>
        <w:numId w:val="8"/>
      </w:numPr>
      <w:tabs>
        <w:tab w:val="clear" w:pos="992"/>
        <w:tab w:val="left" w:pos="1419"/>
      </w:tabs>
      <w:spacing w:before="300" w:after="300"/>
    </w:pPr>
    <w:rPr>
      <w:b/>
      <w:i/>
    </w:rPr>
  </w:style>
  <w:style w:type="paragraph" w:customStyle="1" w:styleId="Code">
    <w:name w:val="Code"/>
    <w:basedOn w:val="Body"/>
    <w:rsid w:val="00F55ACA"/>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F55ACA"/>
    <w:pPr>
      <w:keepNext/>
      <w:spacing w:before="360" w:after="100" w:line="350" w:lineRule="exact"/>
      <w:contextualSpacing/>
      <w:outlineLvl w:val="0"/>
    </w:pPr>
    <w:rPr>
      <w:b/>
      <w:snapToGrid w:val="0"/>
      <w:kern w:val="28"/>
      <w:sz w:val="28"/>
    </w:rPr>
  </w:style>
  <w:style w:type="paragraph" w:customStyle="1" w:styleId="TableCell-Indent">
    <w:name w:val="TableCell-Indent"/>
    <w:basedOn w:val="TableCell"/>
    <w:rsid w:val="00F55ACA"/>
    <w:pPr>
      <w:tabs>
        <w:tab w:val="left" w:pos="510"/>
      </w:tabs>
      <w:ind w:left="510" w:hanging="510"/>
    </w:pPr>
  </w:style>
  <w:style w:type="paragraph" w:customStyle="1" w:styleId="TableCellBold">
    <w:name w:val="TableCellBold"/>
    <w:basedOn w:val="TableCell"/>
    <w:rsid w:val="00F55ACA"/>
    <w:rPr>
      <w:b/>
    </w:rPr>
  </w:style>
  <w:style w:type="paragraph" w:customStyle="1" w:styleId="TableCellBold-l">
    <w:name w:val="TableCellBold-l"/>
    <w:basedOn w:val="TableCell"/>
    <w:rsid w:val="00F55ACA"/>
    <w:pPr>
      <w:ind w:left="-85"/>
    </w:pPr>
    <w:rPr>
      <w:b/>
    </w:rPr>
  </w:style>
  <w:style w:type="character" w:customStyle="1" w:styleId="a4">
    <w:name w:val="ヘッダー (文字)"/>
    <w:link w:val="a3"/>
    <w:rsid w:val="00F55ACA"/>
    <w:rPr>
      <w:rFonts w:eastAsia="Noto Sans CJK JP Regular"/>
    </w:rPr>
  </w:style>
  <w:style w:type="character" w:styleId="ab">
    <w:name w:val="page number"/>
    <w:rsid w:val="00F55ACA"/>
    <w:rPr>
      <w:lang w:val="en-US"/>
    </w:rPr>
  </w:style>
  <w:style w:type="paragraph" w:customStyle="1" w:styleId="headspacer">
    <w:name w:val="headspacer"/>
    <w:basedOn w:val="AnchorLine"/>
    <w:rsid w:val="00F55ACA"/>
    <w:pPr>
      <w:spacing w:before="0" w:after="0"/>
    </w:pPr>
  </w:style>
  <w:style w:type="paragraph" w:styleId="ac">
    <w:name w:val="Document Map"/>
    <w:basedOn w:val="a"/>
    <w:semiHidden/>
    <w:rsid w:val="00F55ACA"/>
    <w:pPr>
      <w:shd w:val="clear" w:color="auto" w:fill="000080"/>
    </w:pPr>
    <w:rPr>
      <w:rFonts w:ascii="Tahoma" w:eastAsia="SimSun" w:hAnsi="Tahoma"/>
      <w:lang w:eastAsia="zh-CN"/>
    </w:rPr>
  </w:style>
  <w:style w:type="paragraph" w:customStyle="1" w:styleId="CoverTitleContinued">
    <w:name w:val="CoverTitleContinued"/>
    <w:basedOn w:val="Body"/>
    <w:rsid w:val="00F55ACA"/>
    <w:pPr>
      <w:autoSpaceDE w:val="0"/>
      <w:autoSpaceDN w:val="0"/>
      <w:adjustRightInd w:val="0"/>
      <w:snapToGrid w:val="0"/>
      <w:spacing w:after="400" w:line="350" w:lineRule="exact"/>
    </w:pPr>
    <w:rPr>
      <w:b/>
      <w:spacing w:val="20"/>
      <w:sz w:val="28"/>
      <w:szCs w:val="28"/>
    </w:rPr>
  </w:style>
  <w:style w:type="character" w:styleId="ad">
    <w:name w:val="FollowedHyperlink"/>
    <w:rsid w:val="00F55ACA"/>
    <w:rPr>
      <w:color w:val="800080"/>
      <w:u w:val="single"/>
    </w:rPr>
  </w:style>
  <w:style w:type="paragraph" w:styleId="51">
    <w:name w:val="toc 5"/>
    <w:aliases w:val="Heading5.TOC"/>
    <w:basedOn w:val="10"/>
    <w:next w:val="Body"/>
    <w:uiPriority w:val="39"/>
    <w:rsid w:val="00F55ACA"/>
    <w:pPr>
      <w:spacing w:before="40"/>
    </w:pPr>
  </w:style>
  <w:style w:type="paragraph" w:styleId="60">
    <w:name w:val="toc 6"/>
    <w:aliases w:val="Heading_Preface.TOC"/>
    <w:basedOn w:val="10"/>
    <w:next w:val="a"/>
    <w:autoRedefine/>
    <w:semiHidden/>
    <w:rsid w:val="00F55ACA"/>
    <w:pPr>
      <w:tabs>
        <w:tab w:val="right" w:leader="dot" w:pos="9912"/>
      </w:tabs>
      <w:ind w:left="0" w:firstLine="0"/>
    </w:pPr>
  </w:style>
  <w:style w:type="paragraph" w:styleId="70">
    <w:name w:val="toc 7"/>
    <w:basedOn w:val="a"/>
    <w:next w:val="a"/>
    <w:autoRedefine/>
    <w:semiHidden/>
    <w:rsid w:val="00F55ACA"/>
    <w:pPr>
      <w:ind w:left="1560"/>
    </w:pPr>
  </w:style>
  <w:style w:type="paragraph" w:styleId="80">
    <w:name w:val="toc 8"/>
    <w:basedOn w:val="a"/>
    <w:next w:val="a"/>
    <w:autoRedefine/>
    <w:semiHidden/>
    <w:rsid w:val="00F55ACA"/>
    <w:pPr>
      <w:ind w:left="1820"/>
    </w:pPr>
  </w:style>
  <w:style w:type="paragraph" w:styleId="90">
    <w:name w:val="toc 9"/>
    <w:basedOn w:val="a"/>
    <w:next w:val="a"/>
    <w:autoRedefine/>
    <w:semiHidden/>
    <w:rsid w:val="00F55ACA"/>
    <w:pPr>
      <w:ind w:left="2080"/>
    </w:pPr>
  </w:style>
  <w:style w:type="numbering" w:customStyle="1" w:styleId="IFXNumberedList">
    <w:name w:val="IFX Numbered List"/>
    <w:rsid w:val="00F55ACA"/>
    <w:pPr>
      <w:numPr>
        <w:numId w:val="15"/>
      </w:numPr>
    </w:pPr>
  </w:style>
  <w:style w:type="character" w:styleId="ae">
    <w:name w:val="Emphasis"/>
    <w:rsid w:val="00F55ACA"/>
    <w:rPr>
      <w:i/>
      <w:iCs/>
      <w:lang w:val="en-US"/>
    </w:rPr>
  </w:style>
  <w:style w:type="paragraph" w:customStyle="1" w:styleId="RegName">
    <w:name w:val="RegName"/>
    <w:basedOn w:val="RegShortcut"/>
    <w:rsid w:val="00F55ACA"/>
    <w:pPr>
      <w:tabs>
        <w:tab w:val="center" w:pos="4961"/>
        <w:tab w:val="right" w:pos="9923"/>
      </w:tabs>
    </w:pPr>
  </w:style>
  <w:style w:type="paragraph" w:customStyle="1" w:styleId="RegShortcut">
    <w:name w:val="RegShortcut"/>
    <w:basedOn w:val="Body"/>
    <w:rsid w:val="00F55ACA"/>
    <w:pPr>
      <w:spacing w:before="0" w:after="0" w:line="220" w:lineRule="exact"/>
    </w:pPr>
    <w:rPr>
      <w:b/>
      <w:noProof/>
      <w:lang w:eastAsia="zh-CN"/>
    </w:rPr>
  </w:style>
  <w:style w:type="paragraph" w:customStyle="1" w:styleId="RegIndex">
    <w:name w:val="RegIndex"/>
    <w:basedOn w:val="Body"/>
    <w:rsid w:val="00F55ACA"/>
    <w:pPr>
      <w:spacing w:before="0" w:after="0" w:line="200" w:lineRule="exact"/>
      <w:jc w:val="center"/>
    </w:pPr>
    <w:rPr>
      <w:noProof/>
      <w:sz w:val="18"/>
      <w:szCs w:val="18"/>
      <w:lang w:eastAsia="zh-CN"/>
    </w:rPr>
  </w:style>
  <w:style w:type="paragraph" w:customStyle="1" w:styleId="RegOverviewBit">
    <w:name w:val="RegOverviewBit"/>
    <w:basedOn w:val="Body"/>
    <w:rsid w:val="00F55ACA"/>
    <w:pPr>
      <w:spacing w:before="0" w:after="0" w:line="160" w:lineRule="exact"/>
      <w:jc w:val="center"/>
    </w:pPr>
    <w:rPr>
      <w:b/>
      <w:noProof/>
      <w:sz w:val="18"/>
      <w:lang w:eastAsia="zh-CN"/>
    </w:rPr>
  </w:style>
  <w:style w:type="paragraph" w:customStyle="1" w:styleId="RegAccess">
    <w:name w:val="RegAccess"/>
    <w:basedOn w:val="Body"/>
    <w:rsid w:val="00F55ACA"/>
    <w:pPr>
      <w:spacing w:before="0" w:after="0" w:line="160" w:lineRule="exact"/>
      <w:jc w:val="center"/>
    </w:pPr>
    <w:rPr>
      <w:noProof/>
      <w:sz w:val="18"/>
      <w:lang w:eastAsia="zh-CN"/>
    </w:rPr>
  </w:style>
  <w:style w:type="paragraph" w:customStyle="1" w:styleId="RegEmptyCell">
    <w:name w:val="RegEmptyCell"/>
    <w:basedOn w:val="Body"/>
    <w:rsid w:val="00F55ACA"/>
    <w:pPr>
      <w:spacing w:before="0" w:after="0" w:line="80" w:lineRule="exact"/>
      <w:jc w:val="center"/>
    </w:pPr>
    <w:rPr>
      <w:noProof/>
      <w:sz w:val="6"/>
      <w:lang w:eastAsia="zh-CN"/>
    </w:rPr>
  </w:style>
  <w:style w:type="table" w:styleId="af">
    <w:name w:val="Table Grid"/>
    <w:basedOn w:val="a1"/>
    <w:rsid w:val="00F55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af1"/>
    <w:semiHidden/>
    <w:rsid w:val="00F55ACA"/>
    <w:rPr>
      <w:rFonts w:ascii="Tahoma" w:hAnsi="Tahoma" w:cs="Tahoma"/>
      <w:sz w:val="16"/>
      <w:szCs w:val="16"/>
    </w:rPr>
  </w:style>
  <w:style w:type="paragraph" w:styleId="af2">
    <w:name w:val="annotation text"/>
    <w:basedOn w:val="a"/>
    <w:semiHidden/>
    <w:rsid w:val="00F55ACA"/>
  </w:style>
  <w:style w:type="paragraph" w:styleId="af3">
    <w:name w:val="annotation subject"/>
    <w:basedOn w:val="af2"/>
    <w:next w:val="af2"/>
    <w:semiHidden/>
    <w:rsid w:val="00F55ACA"/>
    <w:rPr>
      <w:b/>
      <w:bCs/>
    </w:rPr>
  </w:style>
  <w:style w:type="paragraph" w:styleId="af4">
    <w:name w:val="endnote text"/>
    <w:basedOn w:val="a"/>
    <w:semiHidden/>
    <w:rsid w:val="00F55ACA"/>
  </w:style>
  <w:style w:type="character" w:styleId="af5">
    <w:name w:val="Strong"/>
    <w:rsid w:val="00F55ACA"/>
    <w:rPr>
      <w:b/>
      <w:bCs/>
      <w:lang w:val="en-US"/>
    </w:rPr>
  </w:style>
  <w:style w:type="paragraph" w:styleId="af6">
    <w:name w:val="Subtitle"/>
    <w:basedOn w:val="a"/>
    <w:next w:val="a"/>
    <w:link w:val="af7"/>
    <w:rsid w:val="00F55ACA"/>
    <w:pPr>
      <w:spacing w:after="60"/>
      <w:jc w:val="center"/>
      <w:outlineLvl w:val="1"/>
    </w:pPr>
    <w:rPr>
      <w:rFonts w:ascii="Cambria" w:hAnsi="Cambria"/>
      <w:sz w:val="24"/>
      <w:szCs w:val="24"/>
    </w:rPr>
  </w:style>
  <w:style w:type="paragraph" w:styleId="12">
    <w:name w:val="index 1"/>
    <w:basedOn w:val="a"/>
    <w:next w:val="a"/>
    <w:autoRedefine/>
    <w:semiHidden/>
    <w:rsid w:val="00F55ACA"/>
    <w:pPr>
      <w:ind w:left="260" w:hanging="260"/>
    </w:pPr>
  </w:style>
  <w:style w:type="paragraph" w:styleId="21">
    <w:name w:val="index 2"/>
    <w:basedOn w:val="a"/>
    <w:next w:val="a"/>
    <w:autoRedefine/>
    <w:semiHidden/>
    <w:rsid w:val="00F55ACA"/>
    <w:pPr>
      <w:ind w:left="520" w:hanging="260"/>
    </w:pPr>
  </w:style>
  <w:style w:type="paragraph" w:styleId="31">
    <w:name w:val="index 3"/>
    <w:basedOn w:val="a"/>
    <w:next w:val="a"/>
    <w:autoRedefine/>
    <w:semiHidden/>
    <w:rsid w:val="00F55ACA"/>
    <w:pPr>
      <w:ind w:left="780" w:hanging="260"/>
    </w:pPr>
  </w:style>
  <w:style w:type="paragraph" w:styleId="41">
    <w:name w:val="index 4"/>
    <w:basedOn w:val="a"/>
    <w:next w:val="a"/>
    <w:autoRedefine/>
    <w:semiHidden/>
    <w:rsid w:val="00F55ACA"/>
    <w:pPr>
      <w:ind w:left="1040" w:hanging="260"/>
    </w:pPr>
  </w:style>
  <w:style w:type="paragraph" w:styleId="52">
    <w:name w:val="index 5"/>
    <w:basedOn w:val="a"/>
    <w:next w:val="a"/>
    <w:autoRedefine/>
    <w:semiHidden/>
    <w:rsid w:val="00F55ACA"/>
    <w:pPr>
      <w:ind w:left="1300" w:hanging="260"/>
    </w:pPr>
  </w:style>
  <w:style w:type="paragraph" w:styleId="61">
    <w:name w:val="index 6"/>
    <w:basedOn w:val="a"/>
    <w:next w:val="a"/>
    <w:autoRedefine/>
    <w:semiHidden/>
    <w:rsid w:val="00F55ACA"/>
    <w:pPr>
      <w:ind w:left="1560" w:hanging="260"/>
    </w:pPr>
  </w:style>
  <w:style w:type="paragraph" w:styleId="71">
    <w:name w:val="index 7"/>
    <w:basedOn w:val="a"/>
    <w:next w:val="a"/>
    <w:autoRedefine/>
    <w:semiHidden/>
    <w:rsid w:val="00F55ACA"/>
    <w:pPr>
      <w:ind w:left="1820" w:hanging="260"/>
    </w:pPr>
  </w:style>
  <w:style w:type="paragraph" w:styleId="81">
    <w:name w:val="index 8"/>
    <w:basedOn w:val="a"/>
    <w:next w:val="a"/>
    <w:autoRedefine/>
    <w:semiHidden/>
    <w:rsid w:val="00F55ACA"/>
    <w:pPr>
      <w:ind w:left="2080" w:hanging="260"/>
    </w:pPr>
  </w:style>
  <w:style w:type="paragraph" w:styleId="91">
    <w:name w:val="index 9"/>
    <w:basedOn w:val="a"/>
    <w:next w:val="a"/>
    <w:autoRedefine/>
    <w:semiHidden/>
    <w:rsid w:val="00F55ACA"/>
    <w:pPr>
      <w:ind w:left="2340" w:hanging="260"/>
    </w:pPr>
  </w:style>
  <w:style w:type="paragraph" w:styleId="af8">
    <w:name w:val="index heading"/>
    <w:basedOn w:val="a"/>
    <w:next w:val="12"/>
    <w:semiHidden/>
    <w:rsid w:val="00F55ACA"/>
    <w:rPr>
      <w:rFonts w:cs="Arial"/>
      <w:b/>
      <w:bCs/>
    </w:rPr>
  </w:style>
  <w:style w:type="character" w:customStyle="1" w:styleId="af7">
    <w:name w:val="副題 (文字)"/>
    <w:link w:val="af6"/>
    <w:rsid w:val="00F55ACA"/>
    <w:rPr>
      <w:rFonts w:ascii="Cambria" w:eastAsia="Noto Sans CJK JP Regular" w:hAnsi="Cambria"/>
      <w:sz w:val="24"/>
      <w:szCs w:val="24"/>
    </w:rPr>
  </w:style>
  <w:style w:type="paragraph" w:styleId="af9">
    <w:name w:val="Title"/>
    <w:basedOn w:val="a"/>
    <w:next w:val="a"/>
    <w:link w:val="afa"/>
    <w:rsid w:val="00F55ACA"/>
    <w:pPr>
      <w:spacing w:before="240" w:after="60"/>
      <w:jc w:val="center"/>
      <w:outlineLvl w:val="0"/>
    </w:pPr>
    <w:rPr>
      <w:b/>
      <w:bCs/>
      <w:kern w:val="28"/>
      <w:sz w:val="32"/>
      <w:szCs w:val="32"/>
    </w:rPr>
  </w:style>
  <w:style w:type="character" w:customStyle="1" w:styleId="afa">
    <w:name w:val="表題 (文字)"/>
    <w:link w:val="af9"/>
    <w:rsid w:val="00F55ACA"/>
    <w:rPr>
      <w:rFonts w:eastAsia="Noto Sans CJK JP Regular"/>
      <w:b/>
      <w:bCs/>
      <w:kern w:val="28"/>
      <w:sz w:val="32"/>
      <w:szCs w:val="32"/>
    </w:rPr>
  </w:style>
  <w:style w:type="paragraph" w:styleId="afb">
    <w:name w:val="macro"/>
    <w:semiHidden/>
    <w:rsid w:val="00F55AC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afc">
    <w:name w:val="Message Header"/>
    <w:basedOn w:val="a"/>
    <w:rsid w:val="00F55ACA"/>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afd">
    <w:name w:val="table of authorities"/>
    <w:basedOn w:val="a"/>
    <w:next w:val="a"/>
    <w:semiHidden/>
    <w:rsid w:val="00F55ACA"/>
    <w:pPr>
      <w:ind w:left="260" w:hanging="260"/>
    </w:pPr>
  </w:style>
  <w:style w:type="paragraph" w:styleId="afe">
    <w:name w:val="table of figures"/>
    <w:aliases w:val="List of Figures"/>
    <w:basedOn w:val="a"/>
    <w:next w:val="a"/>
    <w:semiHidden/>
    <w:rsid w:val="00F55ACA"/>
    <w:pPr>
      <w:tabs>
        <w:tab w:val="left" w:pos="1077"/>
        <w:tab w:val="right" w:leader="dot" w:pos="9923"/>
      </w:tabs>
      <w:spacing w:before="80"/>
      <w:ind w:left="1077" w:hanging="1077"/>
      <w:contextualSpacing/>
    </w:pPr>
    <w:rPr>
      <w:rFonts w:cs="Arial"/>
    </w:rPr>
  </w:style>
  <w:style w:type="paragraph" w:styleId="aff">
    <w:name w:val="toa heading"/>
    <w:basedOn w:val="a"/>
    <w:next w:val="a"/>
    <w:semiHidden/>
    <w:rsid w:val="00F55ACA"/>
    <w:pPr>
      <w:spacing w:before="120"/>
    </w:pPr>
    <w:rPr>
      <w:rFonts w:cs="Arial"/>
      <w:b/>
      <w:bCs/>
      <w:sz w:val="24"/>
      <w:szCs w:val="24"/>
    </w:rPr>
  </w:style>
  <w:style w:type="table" w:customStyle="1" w:styleId="InfineonStandard2">
    <w:name w:val="Infineon Standard_2"/>
    <w:basedOn w:val="af"/>
    <w:rsid w:val="00F55ACA"/>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af"/>
    <w:rsid w:val="00F55ACA"/>
    <w:tblPr/>
    <w:tcPr>
      <w:tcMar>
        <w:left w:w="0" w:type="dxa"/>
        <w:right w:w="0" w:type="dxa"/>
      </w:tcMar>
    </w:tcPr>
  </w:style>
  <w:style w:type="numbering" w:customStyle="1" w:styleId="IFXAlphaList">
    <w:name w:val="IFX Alpha List"/>
    <w:rsid w:val="00F55ACA"/>
    <w:pPr>
      <w:numPr>
        <w:numId w:val="7"/>
      </w:numPr>
    </w:pPr>
  </w:style>
  <w:style w:type="numbering" w:customStyle="1" w:styleId="IFXAttentionList">
    <w:name w:val="IFX Attention List"/>
    <w:rsid w:val="00F55ACA"/>
    <w:pPr>
      <w:numPr>
        <w:numId w:val="8"/>
      </w:numPr>
    </w:pPr>
  </w:style>
  <w:style w:type="numbering" w:customStyle="1" w:styleId="IFXBulletList">
    <w:name w:val="IFX Bullet List"/>
    <w:rsid w:val="00F55ACA"/>
    <w:pPr>
      <w:numPr>
        <w:numId w:val="9"/>
      </w:numPr>
    </w:pPr>
  </w:style>
  <w:style w:type="numbering" w:customStyle="1" w:styleId="IFXDashIndentedList">
    <w:name w:val="IFX DashIndented List"/>
    <w:rsid w:val="00F55ACA"/>
    <w:pPr>
      <w:numPr>
        <w:numId w:val="10"/>
      </w:numPr>
    </w:pPr>
  </w:style>
  <w:style w:type="numbering" w:customStyle="1" w:styleId="IFXFigureTitleList">
    <w:name w:val="IFX FigureTitle List"/>
    <w:rsid w:val="00F55ACA"/>
    <w:pPr>
      <w:numPr>
        <w:numId w:val="11"/>
      </w:numPr>
    </w:pPr>
  </w:style>
  <w:style w:type="numbering" w:customStyle="1" w:styleId="IFXNoteList">
    <w:name w:val="IFX Note List"/>
    <w:rsid w:val="00F55ACA"/>
    <w:pPr>
      <w:numPr>
        <w:numId w:val="13"/>
      </w:numPr>
    </w:pPr>
  </w:style>
  <w:style w:type="numbering" w:customStyle="1" w:styleId="IFXNoteNumList">
    <w:name w:val="IFX NoteNum List"/>
    <w:rsid w:val="00F55ACA"/>
    <w:pPr>
      <w:numPr>
        <w:numId w:val="14"/>
      </w:numPr>
    </w:pPr>
  </w:style>
  <w:style w:type="numbering" w:customStyle="1" w:styleId="IFXReferenceList">
    <w:name w:val="IFX Reference List"/>
    <w:rsid w:val="00F55ACA"/>
    <w:pPr>
      <w:numPr>
        <w:numId w:val="16"/>
      </w:numPr>
    </w:pPr>
  </w:style>
  <w:style w:type="numbering" w:customStyle="1" w:styleId="IFXTableTitleList">
    <w:name w:val="IFX TableTitle List"/>
    <w:rsid w:val="00F55ACA"/>
    <w:pPr>
      <w:numPr>
        <w:numId w:val="17"/>
      </w:numPr>
    </w:pPr>
  </w:style>
  <w:style w:type="character" w:customStyle="1" w:styleId="BodyChar">
    <w:name w:val="Body Char"/>
    <w:link w:val="Body"/>
    <w:rsid w:val="00F55ACA"/>
    <w:rPr>
      <w:rFonts w:eastAsia="Noto Sans CJK JP Regular"/>
      <w:lang w:eastAsia="de-DE"/>
    </w:rPr>
  </w:style>
  <w:style w:type="paragraph" w:customStyle="1" w:styleId="NoteIndented">
    <w:name w:val="NoteIndented"/>
    <w:basedOn w:val="Note"/>
    <w:rsid w:val="00F55ACA"/>
    <w:pPr>
      <w:tabs>
        <w:tab w:val="left" w:pos="1021"/>
      </w:tabs>
      <w:spacing w:before="0" w:after="0"/>
      <w:ind w:left="1020" w:hanging="1418"/>
    </w:pPr>
  </w:style>
  <w:style w:type="paragraph" w:customStyle="1" w:styleId="MessageTitle">
    <w:name w:val="MessageTitle"/>
    <w:basedOn w:val="Body"/>
    <w:next w:val="Body"/>
    <w:rsid w:val="00F55ACA"/>
    <w:pPr>
      <w:numPr>
        <w:numId w:val="18"/>
      </w:numPr>
      <w:spacing w:before="260" w:after="40"/>
    </w:pPr>
    <w:rPr>
      <w:b/>
    </w:rPr>
  </w:style>
  <w:style w:type="numbering" w:customStyle="1" w:styleId="IFXMessageTitleList">
    <w:name w:val="IFX MessageTitle List"/>
    <w:rsid w:val="00F55ACA"/>
    <w:pPr>
      <w:numPr>
        <w:numId w:val="12"/>
      </w:numPr>
    </w:pPr>
  </w:style>
  <w:style w:type="paragraph" w:customStyle="1" w:styleId="ReqTitle">
    <w:name w:val="ReqTitle"/>
    <w:basedOn w:val="Heading"/>
    <w:rsid w:val="00F55ACA"/>
    <w:rPr>
      <w:u w:val="single"/>
    </w:rPr>
  </w:style>
  <w:style w:type="character" w:customStyle="1" w:styleId="HeadingChar">
    <w:name w:val="Heading Char"/>
    <w:link w:val="Heading"/>
    <w:rsid w:val="00F55ACA"/>
    <w:rPr>
      <w:rFonts w:eastAsia="Noto Sans CJK JP Regular"/>
      <w:b/>
      <w:lang w:eastAsia="de-DE"/>
    </w:rPr>
  </w:style>
  <w:style w:type="paragraph" w:customStyle="1" w:styleId="TableSubHeading">
    <w:name w:val="TableSubHeading"/>
    <w:basedOn w:val="TableCellBold-l"/>
    <w:rsid w:val="00F55ACA"/>
  </w:style>
  <w:style w:type="paragraph" w:customStyle="1" w:styleId="LineNumber">
    <w:name w:val="LineNumber"/>
    <w:basedOn w:val="a"/>
    <w:rsid w:val="00F55ACA"/>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F55ACA"/>
    <w:pPr>
      <w:spacing w:before="120"/>
    </w:pPr>
  </w:style>
  <w:style w:type="paragraph" w:customStyle="1" w:styleId="RegTitle">
    <w:name w:val="RegTitle"/>
    <w:basedOn w:val="Heading"/>
    <w:rsid w:val="00F55ACA"/>
  </w:style>
  <w:style w:type="paragraph" w:customStyle="1" w:styleId="AutoCorrect">
    <w:name w:val="AutoCorrect"/>
    <w:locked/>
    <w:rsid w:val="00F55ACA"/>
    <w:rPr>
      <w:rFonts w:eastAsia="Noto Sans CJK JP Regular"/>
      <w:sz w:val="24"/>
      <w:szCs w:val="24"/>
      <w:lang w:eastAsia="de-DE"/>
    </w:rPr>
  </w:style>
  <w:style w:type="paragraph" w:customStyle="1" w:styleId="CoverTitle">
    <w:name w:val="CoverTitle"/>
    <w:basedOn w:val="a"/>
    <w:rsid w:val="00F55ACA"/>
    <w:pPr>
      <w:spacing w:before="20" w:after="20" w:line="550" w:lineRule="exact"/>
    </w:pPr>
    <w:rPr>
      <w:rFonts w:eastAsia="Noto Sans CJK JP Bold"/>
      <w:b/>
      <w:spacing w:val="20"/>
      <w:sz w:val="44"/>
      <w:szCs w:val="48"/>
    </w:rPr>
  </w:style>
  <w:style w:type="paragraph" w:customStyle="1" w:styleId="CoverData">
    <w:name w:val="CoverData"/>
    <w:basedOn w:val="a"/>
    <w:link w:val="CoverDataChar"/>
    <w:rsid w:val="00F55ACA"/>
    <w:pPr>
      <w:spacing w:before="20" w:after="20"/>
    </w:pPr>
    <w:rPr>
      <w:sz w:val="24"/>
      <w:szCs w:val="28"/>
    </w:rPr>
  </w:style>
  <w:style w:type="paragraph" w:customStyle="1" w:styleId="LegalText">
    <w:name w:val="LegalText"/>
    <w:rsid w:val="00F55ACA"/>
    <w:pPr>
      <w:keepNext/>
      <w:keepLines/>
      <w:widowControl w:val="0"/>
      <w:spacing w:before="20" w:after="20" w:line="160" w:lineRule="exact"/>
      <w:jc w:val="both"/>
    </w:pPr>
    <w:rPr>
      <w:rFonts w:eastAsia="Noto Sans CJK JP Regular" w:cs="Arial"/>
      <w:sz w:val="16"/>
      <w:szCs w:val="12"/>
      <w:lang w:eastAsia="bg-BG"/>
    </w:rPr>
  </w:style>
  <w:style w:type="table" w:customStyle="1" w:styleId="Calendar3">
    <w:name w:val="Calendar 3"/>
    <w:basedOn w:val="a1"/>
    <w:uiPriority w:val="99"/>
    <w:qFormat/>
    <w:locked/>
    <w:rsid w:val="00F55ACA"/>
    <w:pPr>
      <w:jc w:val="right"/>
    </w:pPr>
    <w:rPr>
      <w:rFonts w:ascii="Cambria" w:eastAsia="ＭＳ 明朝"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aff0">
    <w:name w:val="line number"/>
    <w:rsid w:val="00F55ACA"/>
    <w:rPr>
      <w:rFonts w:ascii="Courier New" w:hAnsi="Courier New"/>
      <w:color w:val="C00000"/>
    </w:rPr>
  </w:style>
  <w:style w:type="paragraph" w:customStyle="1" w:styleId="LegalHeading">
    <w:name w:val="LegalHeading"/>
    <w:link w:val="LegalHeadingChar"/>
    <w:rsid w:val="00F55ACA"/>
    <w:pPr>
      <w:keepNext/>
      <w:spacing w:before="60"/>
    </w:pPr>
    <w:rPr>
      <w:rFonts w:eastAsia="Noto Sans CJK JP Bold"/>
      <w:b/>
      <w:sz w:val="16"/>
      <w:lang w:eastAsia="de-DE"/>
    </w:rPr>
  </w:style>
  <w:style w:type="paragraph" w:customStyle="1" w:styleId="LineNumber1">
    <w:name w:val="LineNumber1"/>
    <w:basedOn w:val="a"/>
    <w:next w:val="LineNumber"/>
    <w:rsid w:val="00F55ACA"/>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F55ACA"/>
    <w:rPr>
      <w:rFonts w:eastAsia="Noto Sans CJK JP Bold"/>
      <w:b/>
      <w:sz w:val="16"/>
      <w:lang w:eastAsia="de-DE"/>
    </w:rPr>
  </w:style>
  <w:style w:type="paragraph" w:customStyle="1" w:styleId="Breadcrumb">
    <w:name w:val="Breadcrumb"/>
    <w:link w:val="BreadcrumbChar"/>
    <w:rsid w:val="00F55ACA"/>
    <w:pPr>
      <w:tabs>
        <w:tab w:val="right" w:pos="8222"/>
      </w:tabs>
      <w:spacing w:line="275" w:lineRule="exact"/>
    </w:pPr>
    <w:rPr>
      <w:rFonts w:eastAsia="Noto Sans CJK JP Bold"/>
      <w:b/>
      <w:noProof/>
    </w:rPr>
  </w:style>
  <w:style w:type="character" w:customStyle="1" w:styleId="TableHeadChar">
    <w:name w:val="TableHead Char"/>
    <w:basedOn w:val="a0"/>
    <w:link w:val="TableHead"/>
    <w:rsid w:val="00F55ACA"/>
    <w:rPr>
      <w:rFonts w:eastAsia="Noto Sans CJK JP Bold"/>
      <w:b/>
      <w:lang w:eastAsia="de-DE"/>
    </w:rPr>
  </w:style>
  <w:style w:type="paragraph" w:customStyle="1" w:styleId="CoverDocTop1">
    <w:name w:val="CoverDocTop1"/>
    <w:basedOn w:val="CoverData"/>
    <w:autoRedefine/>
    <w:rsid w:val="00F55ACA"/>
    <w:pPr>
      <w:spacing w:before="0" w:after="0"/>
    </w:pPr>
    <w:rPr>
      <w:rFonts w:eastAsia="Noto Sans CJK JP Bold"/>
      <w:b/>
      <w:sz w:val="36"/>
      <w:lang w:val="en-GB"/>
    </w:rPr>
  </w:style>
  <w:style w:type="paragraph" w:customStyle="1" w:styleId="Confidentiality">
    <w:name w:val="Confidentiality"/>
    <w:basedOn w:val="Breadcrumb"/>
    <w:link w:val="ConfidentialityChar"/>
    <w:rsid w:val="00F55ACA"/>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a0"/>
    <w:link w:val="Breadcrumb"/>
    <w:rsid w:val="00F55ACA"/>
    <w:rPr>
      <w:rFonts w:eastAsia="Noto Sans CJK JP Bold"/>
      <w:b/>
      <w:noProof/>
    </w:rPr>
  </w:style>
  <w:style w:type="character" w:customStyle="1" w:styleId="ConfidentialityChar">
    <w:name w:val="Confidentiality Char"/>
    <w:basedOn w:val="BreadcrumbChar"/>
    <w:link w:val="Confidentiality"/>
    <w:rsid w:val="00F55ACA"/>
    <w:rPr>
      <w:rFonts w:ascii="Source Sans Pro Semibold" w:eastAsia="Noto Sans CJK JP Bold" w:hAnsi="Source Sans Pro Semibold"/>
      <w:b w:val="0"/>
      <w:noProof/>
      <w:color w:val="FF0000"/>
      <w:spacing w:val="30"/>
    </w:rPr>
  </w:style>
  <w:style w:type="paragraph" w:customStyle="1" w:styleId="CoverMetadata">
    <w:name w:val="CoverMetadata"/>
    <w:basedOn w:val="CoverTitleContinued"/>
    <w:rsid w:val="00F55ACA"/>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F55ACA"/>
  </w:style>
  <w:style w:type="paragraph" w:customStyle="1" w:styleId="CoverURL">
    <w:name w:val="CoverURL"/>
    <w:basedOn w:val="CoverData"/>
    <w:link w:val="CoverURLChar"/>
    <w:autoRedefine/>
    <w:rsid w:val="00F55ACA"/>
    <w:pPr>
      <w:tabs>
        <w:tab w:val="center" w:pos="5103"/>
        <w:tab w:val="right" w:pos="10206"/>
      </w:tabs>
    </w:pPr>
    <w:rPr>
      <w:b/>
      <w:color w:val="0000FF"/>
    </w:rPr>
  </w:style>
  <w:style w:type="table" w:customStyle="1" w:styleId="InfineonStandard">
    <w:name w:val="Infineon Standard"/>
    <w:basedOn w:val="a1"/>
    <w:uiPriority w:val="99"/>
    <w:rsid w:val="00F55ACA"/>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a0"/>
    <w:link w:val="CoverData"/>
    <w:rsid w:val="00F55ACA"/>
    <w:rPr>
      <w:rFonts w:eastAsia="Noto Sans CJK JP Regular"/>
      <w:sz w:val="24"/>
      <w:szCs w:val="28"/>
    </w:rPr>
  </w:style>
  <w:style w:type="character" w:customStyle="1" w:styleId="CoverURLChar">
    <w:name w:val="CoverURL Char"/>
    <w:basedOn w:val="CoverDataChar"/>
    <w:link w:val="CoverURL"/>
    <w:rsid w:val="00F55ACA"/>
    <w:rPr>
      <w:rFonts w:eastAsia="Noto Sans CJK JP Regular"/>
      <w:b/>
      <w:color w:val="0000FF"/>
      <w:sz w:val="24"/>
      <w:szCs w:val="28"/>
    </w:rPr>
  </w:style>
  <w:style w:type="paragraph" w:customStyle="1" w:styleId="PageTitle">
    <w:name w:val="PageTitle"/>
    <w:basedOn w:val="CoverTitle"/>
    <w:rsid w:val="00F55ACA"/>
    <w:pPr>
      <w:spacing w:line="350" w:lineRule="exact"/>
    </w:pPr>
    <w:rPr>
      <w:spacing w:val="0"/>
      <w:sz w:val="28"/>
      <w:szCs w:val="24"/>
    </w:rPr>
  </w:style>
  <w:style w:type="paragraph" w:customStyle="1" w:styleId="PageTitleContinued">
    <w:name w:val="PageTitleContinued"/>
    <w:basedOn w:val="CoverTitle"/>
    <w:rsid w:val="00F55ACA"/>
    <w:pPr>
      <w:spacing w:line="300" w:lineRule="exact"/>
    </w:pPr>
    <w:rPr>
      <w:spacing w:val="0"/>
      <w:sz w:val="24"/>
      <w:szCs w:val="24"/>
    </w:rPr>
  </w:style>
  <w:style w:type="paragraph" w:customStyle="1" w:styleId="CoverConfidential">
    <w:name w:val="CoverConfidential"/>
    <w:basedOn w:val="CoverDocTop1"/>
    <w:rsid w:val="00F55ACA"/>
    <w:rPr>
      <w:rFonts w:ascii="Source Sans Pro Semibold" w:hAnsi="Source Sans Pro Semibold"/>
      <w:b w:val="0"/>
      <w:color w:val="FF0000"/>
      <w:spacing w:val="30"/>
      <w:sz w:val="22"/>
    </w:rPr>
  </w:style>
  <w:style w:type="paragraph" w:styleId="aff1">
    <w:name w:val="TOC Heading"/>
    <w:basedOn w:val="1"/>
    <w:next w:val="a"/>
    <w:uiPriority w:val="39"/>
    <w:semiHidden/>
    <w:unhideWhenUsed/>
    <w:qFormat/>
    <w:rsid w:val="00F55ACA"/>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a5"/>
    <w:rsid w:val="00F55ACA"/>
    <w:rPr>
      <w:color w:val="FF0000"/>
    </w:rPr>
  </w:style>
  <w:style w:type="character" w:customStyle="1" w:styleId="LegalCoverReadMe">
    <w:name w:val="LegalCoverReadMe"/>
    <w:basedOn w:val="a0"/>
    <w:uiPriority w:val="1"/>
    <w:rsid w:val="00F55ACA"/>
    <w:rPr>
      <w:rFonts w:ascii="Source Sans Pro" w:hAnsi="Source Sans Pro"/>
      <w:b w:val="0"/>
      <w:i w:val="0"/>
      <w:caps w:val="0"/>
      <w:smallCaps w:val="0"/>
      <w:strike w:val="0"/>
      <w:dstrike w:val="0"/>
      <w:vanish w:val="0"/>
      <w:color w:val="FF0000"/>
      <w:sz w:val="18"/>
      <w:u w:val="none"/>
      <w:vertAlign w:val="baseline"/>
    </w:rPr>
  </w:style>
  <w:style w:type="character" w:customStyle="1" w:styleId="11">
    <w:name w:val="目次 1 (文字)"/>
    <w:aliases w:val="Heading1.TOC (文字)"/>
    <w:link w:val="10"/>
    <w:uiPriority w:val="39"/>
    <w:rsid w:val="00F55ACA"/>
    <w:rPr>
      <w:rFonts w:eastAsia="Noto Sans CJK JP Regular"/>
      <w:b/>
      <w:noProof/>
    </w:rPr>
  </w:style>
  <w:style w:type="paragraph" w:customStyle="1" w:styleId="CodeInCodeTable">
    <w:name w:val="CodeInCodeTable"/>
    <w:basedOn w:val="Code"/>
    <w:rsid w:val="00F55ACA"/>
    <w:pPr>
      <w:numPr>
        <w:numId w:val="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F55ACA"/>
    <w:pPr>
      <w:numPr>
        <w:numId w:val="4"/>
      </w:numPr>
    </w:pPr>
  </w:style>
  <w:style w:type="paragraph" w:customStyle="1" w:styleId="CodeTableTitle">
    <w:name w:val="CodeTableTitle"/>
    <w:basedOn w:val="Body"/>
    <w:next w:val="Body"/>
    <w:rsid w:val="00F55ACA"/>
    <w:pPr>
      <w:numPr>
        <w:numId w:val="5"/>
      </w:numPr>
      <w:spacing w:before="120"/>
    </w:pPr>
    <w:rPr>
      <w:b/>
    </w:rPr>
  </w:style>
  <w:style w:type="character" w:styleId="aff2">
    <w:name w:val="annotation reference"/>
    <w:basedOn w:val="a0"/>
    <w:rsid w:val="00F55ACA"/>
    <w:rPr>
      <w:sz w:val="16"/>
      <w:szCs w:val="16"/>
    </w:rPr>
  </w:style>
  <w:style w:type="paragraph" w:styleId="aff3">
    <w:name w:val="Body Text"/>
    <w:basedOn w:val="a"/>
    <w:link w:val="aff4"/>
    <w:rsid w:val="00DD1E62"/>
    <w:pPr>
      <w:spacing w:after="120"/>
      <w:jc w:val="both"/>
    </w:pPr>
    <w:rPr>
      <w:rFonts w:ascii="Arial" w:hAnsi="Arial"/>
      <w:sz w:val="18"/>
      <w:szCs w:val="24"/>
    </w:rPr>
  </w:style>
  <w:style w:type="character" w:customStyle="1" w:styleId="aff4">
    <w:name w:val="本文 (文字)"/>
    <w:basedOn w:val="a0"/>
    <w:link w:val="aff3"/>
    <w:uiPriority w:val="99"/>
    <w:rsid w:val="00DD1E62"/>
    <w:rPr>
      <w:rFonts w:ascii="Arial" w:hAnsi="Arial"/>
      <w:sz w:val="18"/>
      <w:szCs w:val="24"/>
    </w:rPr>
  </w:style>
  <w:style w:type="character" w:customStyle="1" w:styleId="TableCellChar">
    <w:name w:val="TableCell Char"/>
    <w:basedOn w:val="aff4"/>
    <w:link w:val="TableCell"/>
    <w:rsid w:val="00DD1E62"/>
    <w:rPr>
      <w:rFonts w:ascii="Arial" w:eastAsia="Noto Sans CJK JP Regular" w:hAnsi="Arial"/>
      <w:sz w:val="18"/>
      <w:szCs w:val="24"/>
      <w:lang w:eastAsia="de-DE"/>
    </w:rPr>
  </w:style>
  <w:style w:type="paragraph" w:styleId="5">
    <w:name w:val="List Bullet 5"/>
    <w:basedOn w:val="a"/>
    <w:semiHidden/>
    <w:rsid w:val="00DD1E62"/>
    <w:pPr>
      <w:numPr>
        <w:numId w:val="1"/>
      </w:numPr>
      <w:spacing w:after="160" w:line="259" w:lineRule="auto"/>
    </w:pPr>
    <w:rPr>
      <w:rFonts w:asciiTheme="minorHAnsi" w:eastAsiaTheme="minorHAnsi" w:hAnsiTheme="minorHAnsi" w:cstheme="minorBidi"/>
    </w:rPr>
  </w:style>
  <w:style w:type="numbering" w:styleId="1ai">
    <w:name w:val="Outline List 1"/>
    <w:basedOn w:val="a2"/>
    <w:semiHidden/>
    <w:locked/>
    <w:rsid w:val="00334F77"/>
    <w:pPr>
      <w:numPr>
        <w:numId w:val="2"/>
      </w:numPr>
    </w:pPr>
  </w:style>
  <w:style w:type="character" w:customStyle="1" w:styleId="BodyTextBold">
    <w:name w:val="Body Text Bold"/>
    <w:basedOn w:val="aff4"/>
    <w:rsid w:val="00334F77"/>
    <w:rPr>
      <w:rFonts w:ascii="Arial" w:hAnsi="Arial"/>
      <w:b/>
      <w:sz w:val="18"/>
      <w:szCs w:val="18"/>
    </w:rPr>
  </w:style>
  <w:style w:type="paragraph" w:styleId="aff5">
    <w:name w:val="Revision"/>
    <w:hidden/>
    <w:uiPriority w:val="99"/>
    <w:semiHidden/>
    <w:rsid w:val="004F24AB"/>
  </w:style>
  <w:style w:type="character" w:customStyle="1" w:styleId="af1">
    <w:name w:val="吹き出し (文字)"/>
    <w:basedOn w:val="a0"/>
    <w:link w:val="af0"/>
    <w:semiHidden/>
    <w:rsid w:val="00F55ACA"/>
    <w:rPr>
      <w:rFonts w:ascii="Tahoma" w:eastAsia="Noto Sans CJK JP Regular" w:hAnsi="Tahoma" w:cs="Tahoma"/>
      <w:sz w:val="16"/>
      <w:szCs w:val="16"/>
    </w:rPr>
  </w:style>
  <w:style w:type="character" w:customStyle="1" w:styleId="a6">
    <w:name w:val="フッター (文字)"/>
    <w:basedOn w:val="a0"/>
    <w:link w:val="a5"/>
    <w:rsid w:val="00F55ACA"/>
    <w:rPr>
      <w:rFonts w:eastAsia="Noto Sans CJK JP Regular"/>
      <w:sz w:val="18"/>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jpg"/><Relationship Id="rId26" Type="http://schemas.openxmlformats.org/officeDocument/2006/relationships/image" Target="media/image17.png"/><Relationship Id="rId39" Type="http://schemas.openxmlformats.org/officeDocument/2006/relationships/header" Target="header7.xml"/><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5.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6.xml"/></Relationships>
</file>

<file path=word/_rels/footer2.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hyperlink" Target="http://www.infineon.com/" TargetMode="External"/><Relationship Id="rId1" Type="http://schemas.openxmlformats.org/officeDocument/2006/relationships/hyperlink" Target="mailto:erratum@infineon.com;ctdd@infineon.com?subject=Document%20question%20" TargetMode="External"/><Relationship Id="rId6" Type="http://schemas.openxmlformats.org/officeDocument/2006/relationships/package" Target="embeddings/Microsoft_Visio_Drawing.vsdx"/><Relationship Id="rId5" Type="http://schemas.openxmlformats.org/officeDocument/2006/relationships/image" Target="media/image27.emf"/><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SSAS_temporaryTask\CreatePDF\IFX_template_migration\AN_IFX_001-08990_AG_S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BD5A8C-67A1-44D6-9C79-6D9DCC88E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_IFX_001-08990_AG_SA.dotx</Template>
  <TotalTime>10</TotalTime>
  <Pages>24</Pages>
  <Words>5386</Words>
  <Characters>8404</Characters>
  <Application>Microsoft Office Word</Application>
  <DocSecurity>0</DocSecurity>
  <Lines>840</Lines>
  <Paragraphs>91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AN626 - GNSS向け 1550 MHz〜1615MHzアプリケーション用低消費電流LNAのBGA123N6</vt:lpstr>
      <vt:lpstr>AN626 - GNSS向け 1550 MHz〜1615MHzアプリケーション用低消費電流LNAのBGA123N6</vt:lpstr>
    </vt:vector>
  </TitlesOfParts>
  <Company>Infineon Technologies AG</Company>
  <LinksUpToDate>false</LinksUpToDate>
  <CharactersWithSpaces>12871</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626 - GNSS向け 1550 MHz〜1615MHzアプリケーション用低消費電流LNAのBGA123N6</dc:title>
  <dc:subject>このアプリケーションノートでは、1550 MHz〜1615 MHz周波数帯のGNSSアプリケーション用の低ノイズアンプ (LNA) としてのインフィニオンのGNSS MMIC: BGA123N6について説明します。</dc:subject>
  <dc:creator>Infineon Technologies AG</dc:creator>
  <cp:keywords>Infineon, GNSS, BGA123N6, 低消費電流LNA</cp:keywords>
  <cp:lastModifiedBy>Sato Yukihiro (CY SMD Integration)</cp:lastModifiedBy>
  <cp:revision>3</cp:revision>
  <cp:lastPrinted>2021-02-10T04:59:00Z</cp:lastPrinted>
  <dcterms:created xsi:type="dcterms:W3CDTF">2022-04-08T05:33:00Z</dcterms:created>
  <dcterms:modified xsi:type="dcterms:W3CDTF">2022-04-08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2022-04-08</vt:lpwstr>
  </property>
  <property fmtid="{D5CDD505-2E9C-101B-9397-08002B2CF9AE}" pid="3" name="Doc_Number">
    <vt:lpwstr>AN626</vt:lpwstr>
  </property>
  <property fmtid="{D5CDD505-2E9C-101B-9397-08002B2CF9AE}" pid="4" name="TemplateCompany">
    <vt:lpwstr>IFX</vt:lpwstr>
  </property>
  <property fmtid="{D5CDD505-2E9C-101B-9397-08002B2CF9AE}" pid="5" name="DocumentDepartment">
    <vt:lpwstr/>
  </property>
  <property fmtid="{D5CDD505-2E9C-101B-9397-08002B2CF9AE}" pid="6" name="DocumentOfficeLocation">
    <vt:lpwstr/>
  </property>
  <property fmtid="{D5CDD505-2E9C-101B-9397-08002B2CF9AE}" pid="7" name="ConfidentialityMarking">
    <vt:lpwstr> </vt:lpwstr>
  </property>
  <property fmtid="{D5CDD505-2E9C-101B-9397-08002B2CF9AE}" pid="8" name="AdditionalMarking">
    <vt:lpwstr/>
  </property>
  <property fmtid="{D5CDD505-2E9C-101B-9397-08002B2CF9AE}" pid="9" name="Proprietary">
    <vt:lpwstr/>
  </property>
  <property fmtid="{D5CDD505-2E9C-101B-9397-08002B2CF9AE}" pid="10" name="Owner">
    <vt:lpwstr/>
  </property>
  <property fmtid="{D5CDD505-2E9C-101B-9397-08002B2CF9AE}" pid="11" name="DocumentID">
    <vt:lpwstr>AN2011_PL55_2012_110027_JA</vt:lpwstr>
  </property>
  <property fmtid="{D5CDD505-2E9C-101B-9397-08002B2CF9AE}" pid="12" name="DocumentVersion">
    <vt:lpwstr/>
  </property>
  <property fmtid="{D5CDD505-2E9C-101B-9397-08002B2CF9AE}" pid="13" name="DocumentIssueDate">
    <vt:lpwstr>2022-04-dd</vt:lpwstr>
  </property>
  <property fmtid="{D5CDD505-2E9C-101B-9397-08002B2CF9AE}" pid="14" name="Doc_State">
    <vt:lpwstr>Revision 1.0</vt:lpwstr>
  </property>
  <property fmtid="{D5CDD505-2E9C-101B-9397-08002B2CF9AE}" pid="15" name="Doc_Type">
    <vt:lpwstr>Application Note</vt:lpwstr>
  </property>
  <property fmtid="{D5CDD505-2E9C-101B-9397-08002B2CF9AE}" pid="16" name="URL">
    <vt:lpwstr>www.infineon.com</vt:lpwstr>
  </property>
  <property fmtid="{D5CDD505-2E9C-101B-9397-08002B2CF9AE}" pid="17" name="Title">
    <vt:lpwstr>GNSS向け 1550 MHz〜1615MHzアプリケーション用低消費電流LNAのBGA123N6</vt:lpwstr>
  </property>
  <property fmtid="{D5CDD505-2E9C-101B-9397-08002B2CF9AE}" pid="18" name="Title_continued">
    <vt:lpwstr> </vt:lpwstr>
  </property>
  <property fmtid="{D5CDD505-2E9C-101B-9397-08002B2CF9AE}" pid="19" name="Doc_Reference">
    <vt:lpwstr/>
  </property>
</Properties>
</file>